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D6A548" w14:textId="27BEA1B4" w:rsidR="009D1C70" w:rsidRPr="00AE075A" w:rsidRDefault="00994DDD" w:rsidP="00AE075A">
      <w:pPr>
        <w:pStyle w:val="Heading3"/>
        <w:rPr>
          <w:rStyle w:val="Heading2Char"/>
          <w:b w:val="0"/>
        </w:rPr>
      </w:pPr>
      <w:r>
        <w:rPr>
          <w:rStyle w:val="Heading2Char"/>
          <w:b w:val="0"/>
        </w:rPr>
        <w:t xml:space="preserve">Why use </w:t>
      </w:r>
      <w:r w:rsidR="00353229" w:rsidRPr="00AE075A">
        <w:rPr>
          <w:rStyle w:val="Heading2Char"/>
          <w:b w:val="0"/>
        </w:rPr>
        <w:t xml:space="preserve">OAuth2 Token Exchange </w:t>
      </w:r>
      <w:r>
        <w:rPr>
          <w:rStyle w:val="Heading2Char"/>
          <w:b w:val="0"/>
        </w:rPr>
        <w:t>with</w:t>
      </w:r>
      <w:r w:rsidR="00353229" w:rsidRPr="00AE075A">
        <w:rPr>
          <w:rStyle w:val="Heading2Char"/>
          <w:b w:val="0"/>
        </w:rPr>
        <w:t xml:space="preserve"> </w:t>
      </w:r>
      <w:r>
        <w:rPr>
          <w:rStyle w:val="Heading2Char"/>
          <w:b w:val="0"/>
        </w:rPr>
        <w:t>an</w:t>
      </w:r>
      <w:r w:rsidR="00353229" w:rsidRPr="00AE075A">
        <w:rPr>
          <w:rStyle w:val="Heading2Char"/>
          <w:b w:val="0"/>
        </w:rPr>
        <w:t xml:space="preserve"> </w:t>
      </w:r>
      <w:r w:rsidR="00E9042D" w:rsidRPr="00AE075A">
        <w:rPr>
          <w:rStyle w:val="Heading2Char"/>
          <w:b w:val="0"/>
        </w:rPr>
        <w:t>Enterprise API Gateway</w:t>
      </w:r>
      <w:r>
        <w:rPr>
          <w:rStyle w:val="Heading2Char"/>
          <w:b w:val="0"/>
        </w:rPr>
        <w:t>?</w:t>
      </w:r>
    </w:p>
    <w:p w14:paraId="212238FB" w14:textId="77777777" w:rsidR="00AE075A" w:rsidRDefault="00AE075A" w:rsidP="00AE075A">
      <w:pPr>
        <w:pStyle w:val="Heading3"/>
      </w:pPr>
    </w:p>
    <w:p w14:paraId="2D2C98DF" w14:textId="3B4B429E" w:rsidR="00AE075A" w:rsidRDefault="00C57B19" w:rsidP="006D2BEA">
      <w:pPr>
        <w:pStyle w:val="Heading3"/>
        <w:rPr>
          <w:color w:val="000000" w:themeColor="text1"/>
          <w:sz w:val="24"/>
          <w:szCs w:val="24"/>
        </w:rPr>
      </w:pPr>
      <w:r>
        <w:t>Authorized User</w:t>
      </w:r>
    </w:p>
    <w:p w14:paraId="1D73888D" w14:textId="26004E2A" w:rsidR="00653B8B" w:rsidRDefault="00B2755A" w:rsidP="00AE075A">
      <w:pPr>
        <w:spacing w:after="0" w:line="240" w:lineRule="auto"/>
        <w:rPr>
          <w:rFonts w:ascii="Rocket Sans" w:hAnsi="Rocket Sans" w:cs="Calibri"/>
          <w:color w:val="000000" w:themeColor="text1"/>
          <w:sz w:val="24"/>
          <w:szCs w:val="24"/>
        </w:rPr>
      </w:pPr>
      <w:r w:rsidRPr="00AE075A">
        <w:rPr>
          <w:rFonts w:ascii="Rocket Sans" w:hAnsi="Rocket Sans" w:cs="Calibri"/>
          <w:color w:val="000000" w:themeColor="text1"/>
          <w:sz w:val="24"/>
          <w:szCs w:val="24"/>
        </w:rPr>
        <w:t xml:space="preserve">Have you ever seen a case where the user that approved a </w:t>
      </w:r>
      <w:r w:rsidR="00653B8B">
        <w:rPr>
          <w:rFonts w:ascii="Rocket Sans" w:hAnsi="Rocket Sans" w:cs="Calibri"/>
          <w:color w:val="000000" w:themeColor="text1"/>
          <w:sz w:val="24"/>
          <w:szCs w:val="24"/>
        </w:rPr>
        <w:t>financial</w:t>
      </w:r>
      <w:r w:rsidRPr="00AE075A">
        <w:rPr>
          <w:rFonts w:ascii="Rocket Sans" w:hAnsi="Rocket Sans" w:cs="Calibri"/>
          <w:color w:val="000000" w:themeColor="text1"/>
          <w:sz w:val="24"/>
          <w:szCs w:val="24"/>
        </w:rPr>
        <w:t xml:space="preserve"> transaction is a parameter in the API call? The API </w:t>
      </w:r>
      <w:r w:rsidR="00653B8B">
        <w:rPr>
          <w:rFonts w:ascii="Rocket Sans" w:hAnsi="Rocket Sans" w:cs="Calibri"/>
          <w:color w:val="000000" w:themeColor="text1"/>
          <w:sz w:val="24"/>
          <w:szCs w:val="24"/>
        </w:rPr>
        <w:t>endpoint is</w:t>
      </w:r>
      <w:r w:rsidRPr="00AE075A">
        <w:rPr>
          <w:rFonts w:ascii="Rocket Sans" w:hAnsi="Rocket Sans" w:cs="Calibri"/>
          <w:color w:val="000000" w:themeColor="text1"/>
          <w:sz w:val="24"/>
          <w:szCs w:val="24"/>
        </w:rPr>
        <w:t xml:space="preserve"> protected by a </w:t>
      </w:r>
      <w:r w:rsidR="00040DCA" w:rsidRPr="00AE075A">
        <w:rPr>
          <w:rFonts w:ascii="Rocket Sans" w:hAnsi="Rocket Sans" w:cs="Calibri"/>
          <w:color w:val="000000" w:themeColor="text1"/>
          <w:sz w:val="24"/>
          <w:szCs w:val="24"/>
        </w:rPr>
        <w:t>‘</w:t>
      </w:r>
      <w:r w:rsidRPr="00AE075A">
        <w:rPr>
          <w:rFonts w:ascii="Rocket Sans" w:hAnsi="Rocket Sans" w:cs="Calibri"/>
          <w:color w:val="000000" w:themeColor="text1"/>
          <w:sz w:val="24"/>
          <w:szCs w:val="24"/>
        </w:rPr>
        <w:t>service account</w:t>
      </w:r>
      <w:r w:rsidR="00040DCA" w:rsidRPr="00AE075A">
        <w:rPr>
          <w:rFonts w:ascii="Rocket Sans" w:hAnsi="Rocket Sans" w:cs="Calibri"/>
          <w:color w:val="000000" w:themeColor="text1"/>
          <w:sz w:val="24"/>
          <w:szCs w:val="24"/>
        </w:rPr>
        <w:t>’</w:t>
      </w:r>
      <w:r w:rsidRPr="00AE075A">
        <w:rPr>
          <w:rFonts w:ascii="Rocket Sans" w:hAnsi="Rocket Sans" w:cs="Calibri"/>
          <w:color w:val="000000" w:themeColor="text1"/>
          <w:sz w:val="24"/>
          <w:szCs w:val="24"/>
        </w:rPr>
        <w:t xml:space="preserve"> </w:t>
      </w:r>
      <w:r w:rsidR="00040DCA" w:rsidRPr="00AE075A">
        <w:rPr>
          <w:rFonts w:ascii="Rocket Sans" w:hAnsi="Rocket Sans" w:cs="Calibri"/>
          <w:color w:val="000000" w:themeColor="text1"/>
          <w:sz w:val="24"/>
          <w:szCs w:val="24"/>
        </w:rPr>
        <w:t>but</w:t>
      </w:r>
      <w:r w:rsidR="006B270D" w:rsidRPr="00AE075A">
        <w:rPr>
          <w:rFonts w:ascii="Rocket Sans" w:hAnsi="Rocket Sans" w:cs="Calibri"/>
          <w:color w:val="000000" w:themeColor="text1"/>
          <w:sz w:val="24"/>
          <w:szCs w:val="24"/>
        </w:rPr>
        <w:t xml:space="preserve"> </w:t>
      </w:r>
      <w:r w:rsidRPr="00AE075A">
        <w:rPr>
          <w:rFonts w:ascii="Rocket Sans" w:hAnsi="Rocket Sans" w:cs="Calibri"/>
          <w:color w:val="000000" w:themeColor="text1"/>
          <w:sz w:val="24"/>
          <w:szCs w:val="24"/>
        </w:rPr>
        <w:t>m</w:t>
      </w:r>
      <w:r w:rsidR="00BD32BB" w:rsidRPr="00AE075A">
        <w:rPr>
          <w:rFonts w:ascii="Rocket Sans" w:hAnsi="Rocket Sans" w:cs="Calibri"/>
          <w:color w:val="000000" w:themeColor="text1"/>
          <w:sz w:val="24"/>
          <w:szCs w:val="24"/>
        </w:rPr>
        <w:t>any</w:t>
      </w:r>
      <w:r w:rsidR="006B270D" w:rsidRPr="00AE075A">
        <w:rPr>
          <w:rFonts w:ascii="Rocket Sans" w:hAnsi="Rocket Sans" w:cs="Calibri"/>
          <w:color w:val="000000" w:themeColor="text1"/>
          <w:sz w:val="24"/>
          <w:szCs w:val="24"/>
        </w:rPr>
        <w:t xml:space="preserve"> employees </w:t>
      </w:r>
      <w:r w:rsidR="00BD32BB" w:rsidRPr="00AE075A">
        <w:rPr>
          <w:rFonts w:ascii="Rocket Sans" w:hAnsi="Rocket Sans" w:cs="Calibri"/>
          <w:color w:val="000000" w:themeColor="text1"/>
          <w:sz w:val="24"/>
          <w:szCs w:val="24"/>
        </w:rPr>
        <w:t xml:space="preserve">have access </w:t>
      </w:r>
      <w:r w:rsidR="00040DCA" w:rsidRPr="00AE075A">
        <w:rPr>
          <w:rFonts w:ascii="Rocket Sans" w:hAnsi="Rocket Sans" w:cs="Calibri"/>
          <w:color w:val="000000" w:themeColor="text1"/>
          <w:sz w:val="24"/>
          <w:szCs w:val="24"/>
        </w:rPr>
        <w:t>to those</w:t>
      </w:r>
      <w:r w:rsidR="006B270D" w:rsidRPr="00AE075A">
        <w:rPr>
          <w:rFonts w:ascii="Rocket Sans" w:hAnsi="Rocket Sans" w:cs="Calibri"/>
          <w:color w:val="000000" w:themeColor="text1"/>
          <w:sz w:val="24"/>
          <w:szCs w:val="24"/>
        </w:rPr>
        <w:t xml:space="preserve"> </w:t>
      </w:r>
      <w:r w:rsidR="00BD32BB" w:rsidRPr="00AE075A">
        <w:rPr>
          <w:rFonts w:ascii="Rocket Sans" w:hAnsi="Rocket Sans" w:cs="Calibri"/>
          <w:color w:val="000000" w:themeColor="text1"/>
          <w:sz w:val="24"/>
          <w:szCs w:val="24"/>
        </w:rPr>
        <w:t>credentials</w:t>
      </w:r>
      <w:r w:rsidR="00653B8B">
        <w:rPr>
          <w:rFonts w:ascii="Rocket Sans" w:hAnsi="Rocket Sans" w:cs="Calibri"/>
          <w:color w:val="000000" w:themeColor="text1"/>
          <w:sz w:val="24"/>
          <w:szCs w:val="24"/>
        </w:rPr>
        <w:t xml:space="preserve"> even for production</w:t>
      </w:r>
      <w:r w:rsidR="00BD32BB" w:rsidRPr="00AE075A">
        <w:rPr>
          <w:rFonts w:ascii="Rocket Sans" w:hAnsi="Rocket Sans" w:cs="Calibri"/>
          <w:color w:val="000000" w:themeColor="text1"/>
          <w:sz w:val="24"/>
          <w:szCs w:val="24"/>
        </w:rPr>
        <w:t>.</w:t>
      </w:r>
      <w:r w:rsidRPr="00AE075A">
        <w:rPr>
          <w:rFonts w:ascii="Rocket Sans" w:hAnsi="Rocket Sans" w:cs="Calibri"/>
          <w:color w:val="000000" w:themeColor="text1"/>
          <w:sz w:val="24"/>
          <w:szCs w:val="24"/>
        </w:rPr>
        <w:t xml:space="preserve"> </w:t>
      </w:r>
      <w:r w:rsidR="00040DCA" w:rsidRPr="00AE075A">
        <w:rPr>
          <w:rFonts w:ascii="Rocket Sans" w:hAnsi="Rocket Sans" w:cs="Calibri"/>
          <w:color w:val="000000" w:themeColor="text1"/>
          <w:sz w:val="24"/>
          <w:szCs w:val="24"/>
        </w:rPr>
        <w:t xml:space="preserve">Anyone with those credentials can call the API </w:t>
      </w:r>
      <w:r w:rsidR="00653B8B">
        <w:rPr>
          <w:rFonts w:ascii="Rocket Sans" w:hAnsi="Rocket Sans" w:cs="Calibri"/>
          <w:color w:val="000000" w:themeColor="text1"/>
          <w:sz w:val="24"/>
          <w:szCs w:val="24"/>
        </w:rPr>
        <w:t>and</w:t>
      </w:r>
      <w:r w:rsidR="00040DCA" w:rsidRPr="00AE075A">
        <w:rPr>
          <w:rFonts w:ascii="Rocket Sans" w:hAnsi="Rocket Sans" w:cs="Calibri"/>
          <w:color w:val="000000" w:themeColor="text1"/>
          <w:sz w:val="24"/>
          <w:szCs w:val="24"/>
        </w:rPr>
        <w:t xml:space="preserve"> define an arbitrary value for the user parameter. </w:t>
      </w:r>
      <w:r w:rsidR="00653B8B">
        <w:rPr>
          <w:rFonts w:ascii="Rocket Sans" w:hAnsi="Rocket Sans" w:cs="Calibri"/>
          <w:color w:val="000000" w:themeColor="text1"/>
          <w:sz w:val="24"/>
          <w:szCs w:val="24"/>
        </w:rPr>
        <w:t>Thus, t</w:t>
      </w:r>
      <w:r w:rsidR="00040DCA" w:rsidRPr="00AE075A">
        <w:rPr>
          <w:rFonts w:ascii="Rocket Sans" w:hAnsi="Rocket Sans" w:cs="Calibri"/>
          <w:color w:val="000000" w:themeColor="text1"/>
          <w:sz w:val="24"/>
          <w:szCs w:val="24"/>
        </w:rPr>
        <w:t xml:space="preserve">racing who approved the </w:t>
      </w:r>
      <w:r w:rsidR="00653B8B">
        <w:rPr>
          <w:rFonts w:ascii="Rocket Sans" w:hAnsi="Rocket Sans" w:cs="Calibri"/>
          <w:color w:val="000000" w:themeColor="text1"/>
          <w:sz w:val="24"/>
          <w:szCs w:val="24"/>
        </w:rPr>
        <w:t>financial</w:t>
      </w:r>
      <w:r w:rsidR="00040DCA" w:rsidRPr="00AE075A">
        <w:rPr>
          <w:rFonts w:ascii="Rocket Sans" w:hAnsi="Rocket Sans" w:cs="Calibri"/>
          <w:color w:val="000000" w:themeColor="text1"/>
          <w:sz w:val="24"/>
          <w:szCs w:val="24"/>
        </w:rPr>
        <w:t xml:space="preserve"> transaction is no</w:t>
      </w:r>
      <w:r w:rsidR="00653B8B">
        <w:rPr>
          <w:rFonts w:ascii="Rocket Sans" w:hAnsi="Rocket Sans" w:cs="Calibri"/>
          <w:color w:val="000000" w:themeColor="text1"/>
          <w:sz w:val="24"/>
          <w:szCs w:val="24"/>
        </w:rPr>
        <w:t xml:space="preserve">t </w:t>
      </w:r>
      <w:r w:rsidR="00040DCA" w:rsidRPr="00AE075A">
        <w:rPr>
          <w:rFonts w:ascii="Rocket Sans" w:hAnsi="Rocket Sans" w:cs="Calibri"/>
          <w:color w:val="000000" w:themeColor="text1"/>
          <w:sz w:val="24"/>
          <w:szCs w:val="24"/>
        </w:rPr>
        <w:t xml:space="preserve">lock tight. </w:t>
      </w:r>
    </w:p>
    <w:p w14:paraId="5F1B8FCB" w14:textId="77777777" w:rsidR="00653B8B" w:rsidRDefault="00653B8B" w:rsidP="00AE075A">
      <w:pPr>
        <w:spacing w:after="0" w:line="240" w:lineRule="auto"/>
        <w:rPr>
          <w:rFonts w:ascii="Rocket Sans" w:hAnsi="Rocket Sans" w:cs="Calibri"/>
          <w:color w:val="000000" w:themeColor="text1"/>
          <w:sz w:val="24"/>
          <w:szCs w:val="24"/>
        </w:rPr>
      </w:pPr>
    </w:p>
    <w:p w14:paraId="1EF36F2C" w14:textId="352995E5" w:rsidR="00BD32BB" w:rsidRDefault="007D6A2B" w:rsidP="00AE075A">
      <w:pPr>
        <w:spacing w:after="0" w:line="240" w:lineRule="auto"/>
        <w:rPr>
          <w:rFonts w:ascii="Rocket Sans" w:hAnsi="Rocket Sans" w:cs="Calibri"/>
          <w:color w:val="000000" w:themeColor="text1"/>
          <w:sz w:val="24"/>
          <w:szCs w:val="24"/>
        </w:rPr>
      </w:pPr>
      <w:r>
        <w:rPr>
          <w:rFonts w:ascii="Rocket Sans" w:hAnsi="Rocket Sans" w:cs="Calibri"/>
          <w:color w:val="000000" w:themeColor="text1"/>
          <w:sz w:val="24"/>
          <w:szCs w:val="24"/>
        </w:rPr>
        <w:t>Confidently knowing</w:t>
      </w:r>
      <w:r w:rsidR="00980A60">
        <w:rPr>
          <w:rFonts w:ascii="Rocket Sans" w:hAnsi="Rocket Sans" w:cs="Calibri"/>
          <w:color w:val="000000" w:themeColor="text1"/>
          <w:sz w:val="24"/>
          <w:szCs w:val="24"/>
        </w:rPr>
        <w:t xml:space="preserve"> the authorized user</w:t>
      </w:r>
      <w:r>
        <w:rPr>
          <w:rFonts w:ascii="Rocket Sans" w:hAnsi="Rocket Sans" w:cs="Calibri"/>
          <w:color w:val="000000" w:themeColor="text1"/>
          <w:sz w:val="24"/>
          <w:szCs w:val="24"/>
        </w:rPr>
        <w:t xml:space="preserve"> through the entire execution chain</w:t>
      </w:r>
      <w:r w:rsidR="00980A60">
        <w:rPr>
          <w:rFonts w:ascii="Rocket Sans" w:hAnsi="Rocket Sans" w:cs="Calibri"/>
          <w:color w:val="000000" w:themeColor="text1"/>
          <w:sz w:val="24"/>
          <w:szCs w:val="24"/>
        </w:rPr>
        <w:t xml:space="preserve"> </w:t>
      </w:r>
      <w:r w:rsidR="00C57B19">
        <w:rPr>
          <w:rFonts w:ascii="Rocket Sans" w:hAnsi="Rocket Sans" w:cs="Calibri"/>
          <w:color w:val="000000" w:themeColor="text1"/>
          <w:sz w:val="24"/>
          <w:szCs w:val="24"/>
        </w:rPr>
        <w:t>is possible</w:t>
      </w:r>
      <w:r w:rsidR="00653B8B">
        <w:rPr>
          <w:rFonts w:ascii="Rocket Sans" w:hAnsi="Rocket Sans" w:cs="Calibri"/>
          <w:color w:val="000000" w:themeColor="text1"/>
          <w:sz w:val="24"/>
          <w:szCs w:val="24"/>
        </w:rPr>
        <w:t xml:space="preserve">. </w:t>
      </w:r>
      <w:r w:rsidR="00C57B19">
        <w:rPr>
          <w:rFonts w:ascii="Rocket Sans" w:hAnsi="Rocket Sans" w:cs="Calibri"/>
          <w:color w:val="000000" w:themeColor="text1"/>
          <w:sz w:val="24"/>
          <w:szCs w:val="24"/>
        </w:rPr>
        <w:t>Using the</w:t>
      </w:r>
      <w:r w:rsidR="006B270D" w:rsidRPr="00AE075A">
        <w:rPr>
          <w:rFonts w:ascii="Rocket Sans" w:hAnsi="Rocket Sans" w:cs="Calibri"/>
          <w:color w:val="000000" w:themeColor="text1"/>
          <w:sz w:val="24"/>
          <w:szCs w:val="24"/>
        </w:rPr>
        <w:t xml:space="preserve"> OAuth2</w:t>
      </w:r>
      <w:r w:rsidR="00C57B19">
        <w:rPr>
          <w:rFonts w:ascii="Rocket Sans" w:hAnsi="Rocket Sans" w:cs="Calibri"/>
          <w:color w:val="000000" w:themeColor="text1"/>
          <w:sz w:val="24"/>
          <w:szCs w:val="24"/>
        </w:rPr>
        <w:t xml:space="preserve"> specification</w:t>
      </w:r>
      <w:r w:rsidR="006B270D" w:rsidRPr="00AE075A">
        <w:rPr>
          <w:rFonts w:ascii="Rocket Sans" w:hAnsi="Rocket Sans" w:cs="Calibri"/>
          <w:color w:val="000000" w:themeColor="text1"/>
          <w:sz w:val="24"/>
          <w:szCs w:val="24"/>
        </w:rPr>
        <w:t xml:space="preserve"> RFC 8693 Token Exchange [2] the authorized user’s context can be propagated </w:t>
      </w:r>
      <w:r>
        <w:rPr>
          <w:rFonts w:ascii="Rocket Sans" w:hAnsi="Rocket Sans" w:cs="Calibri"/>
          <w:color w:val="000000" w:themeColor="text1"/>
          <w:sz w:val="24"/>
          <w:szCs w:val="24"/>
        </w:rPr>
        <w:t>in each token</w:t>
      </w:r>
      <w:r w:rsidR="006B270D" w:rsidRPr="00AE075A">
        <w:rPr>
          <w:rFonts w:ascii="Rocket Sans" w:hAnsi="Rocket Sans" w:cs="Calibri"/>
          <w:color w:val="000000" w:themeColor="text1"/>
          <w:sz w:val="24"/>
          <w:szCs w:val="24"/>
        </w:rPr>
        <w:t>. The authorized user cannot be substituted even with service account credentials. The trustworthiness of tracing is restored.</w:t>
      </w:r>
    </w:p>
    <w:p w14:paraId="102F69A2" w14:textId="77777777" w:rsidR="00AE075A" w:rsidRPr="00AE075A" w:rsidRDefault="00AE075A" w:rsidP="00AE075A">
      <w:pPr>
        <w:spacing w:after="0" w:line="240" w:lineRule="auto"/>
        <w:rPr>
          <w:rFonts w:ascii="Rocket Sans" w:hAnsi="Rocket Sans" w:cs="Calibri"/>
          <w:color w:val="000000" w:themeColor="text1"/>
          <w:sz w:val="24"/>
          <w:szCs w:val="24"/>
        </w:rPr>
      </w:pPr>
    </w:p>
    <w:p w14:paraId="5FAF5F97" w14:textId="24302D88" w:rsidR="00E9042D" w:rsidRDefault="00980A60" w:rsidP="00AE075A">
      <w:pPr>
        <w:spacing w:after="0" w:line="240" w:lineRule="auto"/>
        <w:rPr>
          <w:rFonts w:ascii="Rocket Sans" w:hAnsi="Rocket Sans" w:cs="Calibri"/>
          <w:color w:val="000000" w:themeColor="text1"/>
          <w:sz w:val="24"/>
          <w:szCs w:val="24"/>
        </w:rPr>
      </w:pPr>
      <w:r>
        <w:rPr>
          <w:rFonts w:ascii="Rocket Sans" w:hAnsi="Rocket Sans" w:cs="Calibri"/>
          <w:color w:val="000000" w:themeColor="text1"/>
          <w:sz w:val="24"/>
          <w:szCs w:val="24"/>
        </w:rPr>
        <w:t>T</w:t>
      </w:r>
      <w:r w:rsidR="007A00CC" w:rsidRPr="00AE075A">
        <w:rPr>
          <w:rFonts w:ascii="Rocket Sans" w:hAnsi="Rocket Sans" w:cs="Calibri"/>
          <w:color w:val="000000" w:themeColor="text1"/>
          <w:sz w:val="24"/>
          <w:szCs w:val="24"/>
        </w:rPr>
        <w:t xml:space="preserve">his article </w:t>
      </w:r>
      <w:r w:rsidR="000C5381" w:rsidRPr="00AE075A">
        <w:rPr>
          <w:rFonts w:ascii="Rocket Sans" w:hAnsi="Rocket Sans" w:cs="Calibri"/>
          <w:color w:val="000000" w:themeColor="text1"/>
          <w:sz w:val="24"/>
          <w:szCs w:val="24"/>
        </w:rPr>
        <w:t>shows</w:t>
      </w:r>
      <w:r w:rsidR="007A00CC" w:rsidRPr="00AE075A">
        <w:rPr>
          <w:rFonts w:ascii="Rocket Sans" w:hAnsi="Rocket Sans" w:cs="Calibri"/>
          <w:color w:val="000000" w:themeColor="text1"/>
          <w:sz w:val="24"/>
          <w:szCs w:val="24"/>
        </w:rPr>
        <w:t xml:space="preserve"> </w:t>
      </w:r>
      <w:r w:rsidR="0060423C" w:rsidRPr="00AE075A">
        <w:rPr>
          <w:rFonts w:ascii="Rocket Sans" w:hAnsi="Rocket Sans" w:cs="Calibri"/>
          <w:color w:val="000000" w:themeColor="text1"/>
          <w:sz w:val="24"/>
          <w:szCs w:val="24"/>
        </w:rPr>
        <w:t xml:space="preserve">how </w:t>
      </w:r>
      <w:r w:rsidR="006B270D" w:rsidRPr="00AE075A">
        <w:rPr>
          <w:rFonts w:ascii="Rocket Sans" w:hAnsi="Rocket Sans" w:cs="Calibri"/>
          <w:color w:val="000000" w:themeColor="text1"/>
          <w:sz w:val="24"/>
          <w:szCs w:val="24"/>
        </w:rPr>
        <w:t>Rocket Mortgage</w:t>
      </w:r>
      <w:r w:rsidR="009455C3" w:rsidRPr="00AE075A">
        <w:rPr>
          <w:rFonts w:ascii="Rocket Sans" w:hAnsi="Rocket Sans" w:cs="Calibri"/>
          <w:color w:val="000000" w:themeColor="text1"/>
          <w:sz w:val="24"/>
          <w:szCs w:val="24"/>
        </w:rPr>
        <w:t xml:space="preserve"> use</w:t>
      </w:r>
      <w:r w:rsidR="006B270D" w:rsidRPr="00AE075A">
        <w:rPr>
          <w:rFonts w:ascii="Rocket Sans" w:hAnsi="Rocket Sans" w:cs="Calibri"/>
          <w:color w:val="000000" w:themeColor="text1"/>
          <w:sz w:val="24"/>
          <w:szCs w:val="24"/>
        </w:rPr>
        <w:t>s</w:t>
      </w:r>
      <w:r w:rsidR="009455C3" w:rsidRPr="00AE075A">
        <w:rPr>
          <w:rFonts w:ascii="Rocket Sans" w:hAnsi="Rocket Sans" w:cs="Calibri"/>
          <w:color w:val="000000" w:themeColor="text1"/>
          <w:sz w:val="24"/>
          <w:szCs w:val="24"/>
        </w:rPr>
        <w:t xml:space="preserve"> token exchange to </w:t>
      </w:r>
      <w:r w:rsidR="000C5381" w:rsidRPr="00AE075A">
        <w:rPr>
          <w:rFonts w:ascii="Rocket Sans" w:hAnsi="Rocket Sans" w:cs="Calibri"/>
          <w:color w:val="000000" w:themeColor="text1"/>
          <w:sz w:val="24"/>
          <w:szCs w:val="24"/>
        </w:rPr>
        <w:t>secure</w:t>
      </w:r>
      <w:r w:rsidR="0060423C" w:rsidRPr="00AE075A">
        <w:rPr>
          <w:rFonts w:ascii="Rocket Sans" w:hAnsi="Rocket Sans" w:cs="Calibri"/>
          <w:color w:val="000000" w:themeColor="text1"/>
          <w:sz w:val="24"/>
          <w:szCs w:val="24"/>
        </w:rPr>
        <w:t xml:space="preserve"> our API Gateway and APIs</w:t>
      </w:r>
      <w:r w:rsidR="007A00CC" w:rsidRPr="00AE075A">
        <w:rPr>
          <w:rFonts w:ascii="Rocket Sans" w:hAnsi="Rocket Sans" w:cs="Calibri"/>
          <w:color w:val="000000" w:themeColor="text1"/>
          <w:sz w:val="24"/>
          <w:szCs w:val="24"/>
        </w:rPr>
        <w:t xml:space="preserve"> and</w:t>
      </w:r>
      <w:r>
        <w:rPr>
          <w:rFonts w:ascii="Rocket Sans" w:hAnsi="Rocket Sans" w:cs="Calibri"/>
          <w:color w:val="000000" w:themeColor="text1"/>
          <w:sz w:val="24"/>
          <w:szCs w:val="24"/>
        </w:rPr>
        <w:t xml:space="preserve"> includes a script so you can do it yourself in Auth0.</w:t>
      </w:r>
    </w:p>
    <w:p w14:paraId="04F1E232" w14:textId="77777777" w:rsidR="00AE075A" w:rsidRPr="00AE075A" w:rsidRDefault="00AE075A" w:rsidP="00AE075A">
      <w:pPr>
        <w:spacing w:after="0" w:line="240" w:lineRule="auto"/>
        <w:rPr>
          <w:rFonts w:ascii="Rocket Sans" w:hAnsi="Rocket Sans" w:cs="Calibri"/>
          <w:color w:val="000000" w:themeColor="text1"/>
          <w:sz w:val="24"/>
          <w:szCs w:val="24"/>
        </w:rPr>
      </w:pPr>
    </w:p>
    <w:p w14:paraId="5528B7E3" w14:textId="35ED1416" w:rsidR="006C464B" w:rsidRPr="00AE075A" w:rsidRDefault="006B270D" w:rsidP="00AE075A">
      <w:pPr>
        <w:spacing w:after="0" w:line="240" w:lineRule="auto"/>
        <w:rPr>
          <w:rFonts w:ascii="Rocket Sans" w:hAnsi="Rocket Sans" w:cs="Calibri"/>
          <w:color w:val="000000" w:themeColor="text1"/>
          <w:sz w:val="24"/>
          <w:szCs w:val="24"/>
        </w:rPr>
      </w:pPr>
      <w:r w:rsidRPr="00AE075A">
        <w:rPr>
          <w:rFonts w:ascii="Rocket Sans" w:hAnsi="Rocket Sans" w:cs="Calibri"/>
          <w:color w:val="000000" w:themeColor="text1"/>
          <w:sz w:val="24"/>
          <w:szCs w:val="24"/>
        </w:rPr>
        <w:t>We</w:t>
      </w:r>
      <w:r w:rsidR="009455C3" w:rsidRPr="00AE075A">
        <w:rPr>
          <w:rFonts w:ascii="Rocket Sans" w:hAnsi="Rocket Sans" w:cs="Calibri"/>
          <w:color w:val="000000" w:themeColor="text1"/>
          <w:sz w:val="24"/>
          <w:szCs w:val="24"/>
        </w:rPr>
        <w:t xml:space="preserve"> identified</w:t>
      </w:r>
      <w:r w:rsidR="006C464B" w:rsidRPr="00AE075A">
        <w:rPr>
          <w:rFonts w:ascii="Rocket Sans" w:hAnsi="Rocket Sans" w:cs="Calibri"/>
          <w:color w:val="000000" w:themeColor="text1"/>
          <w:sz w:val="24"/>
          <w:szCs w:val="24"/>
        </w:rPr>
        <w:t xml:space="preserve"> three goals:</w:t>
      </w:r>
    </w:p>
    <w:p w14:paraId="47998F4D" w14:textId="77777777" w:rsidR="001C31FD" w:rsidRPr="00AE075A" w:rsidRDefault="001C31FD" w:rsidP="00AE075A">
      <w:pPr>
        <w:pStyle w:val="ListParagraph"/>
        <w:numPr>
          <w:ilvl w:val="0"/>
          <w:numId w:val="4"/>
        </w:numPr>
        <w:spacing w:after="0" w:line="240" w:lineRule="auto"/>
        <w:rPr>
          <w:rFonts w:ascii="Rocket Sans" w:hAnsi="Rocket Sans" w:cs="Calibri"/>
          <w:color w:val="000000" w:themeColor="text1"/>
          <w:sz w:val="24"/>
          <w:szCs w:val="24"/>
        </w:rPr>
      </w:pPr>
      <w:r w:rsidRPr="00AE075A">
        <w:rPr>
          <w:rFonts w:ascii="Rocket Sans" w:hAnsi="Rocket Sans" w:cs="Calibri"/>
          <w:color w:val="000000" w:themeColor="text1"/>
          <w:sz w:val="24"/>
          <w:szCs w:val="24"/>
        </w:rPr>
        <w:t>The application cannot skip the API Gateway and authorize directly to the API.</w:t>
      </w:r>
    </w:p>
    <w:p w14:paraId="48493DAF" w14:textId="1ED52564" w:rsidR="006C464B" w:rsidRPr="00AE075A" w:rsidRDefault="006C464B" w:rsidP="00AE075A">
      <w:pPr>
        <w:pStyle w:val="ListParagraph"/>
        <w:numPr>
          <w:ilvl w:val="0"/>
          <w:numId w:val="4"/>
        </w:numPr>
        <w:spacing w:after="0" w:line="240" w:lineRule="auto"/>
        <w:rPr>
          <w:rFonts w:ascii="Rocket Sans" w:hAnsi="Rocket Sans" w:cs="Calibri"/>
          <w:color w:val="000000" w:themeColor="text1"/>
          <w:sz w:val="24"/>
          <w:szCs w:val="24"/>
        </w:rPr>
      </w:pPr>
      <w:r w:rsidRPr="00AE075A">
        <w:rPr>
          <w:rFonts w:ascii="Rocket Sans" w:hAnsi="Rocket Sans" w:cs="Calibri"/>
          <w:color w:val="000000" w:themeColor="text1"/>
          <w:sz w:val="24"/>
          <w:szCs w:val="24"/>
        </w:rPr>
        <w:t>The API behind the API Gateway knows the</w:t>
      </w:r>
      <w:r w:rsidR="001C31FD" w:rsidRPr="00AE075A">
        <w:rPr>
          <w:rFonts w:ascii="Rocket Sans" w:hAnsi="Rocket Sans" w:cs="Calibri"/>
          <w:color w:val="000000" w:themeColor="text1"/>
          <w:sz w:val="24"/>
          <w:szCs w:val="24"/>
        </w:rPr>
        <w:t xml:space="preserve"> authorized</w:t>
      </w:r>
      <w:r w:rsidRPr="00AE075A">
        <w:rPr>
          <w:rFonts w:ascii="Rocket Sans" w:hAnsi="Rocket Sans" w:cs="Calibri"/>
          <w:color w:val="000000" w:themeColor="text1"/>
          <w:sz w:val="24"/>
          <w:szCs w:val="24"/>
        </w:rPr>
        <w:t xml:space="preserve"> user’s context including their roles.</w:t>
      </w:r>
    </w:p>
    <w:p w14:paraId="2F5684C7" w14:textId="22293565" w:rsidR="006C464B" w:rsidRDefault="006C464B" w:rsidP="00AE075A">
      <w:pPr>
        <w:pStyle w:val="ListParagraph"/>
        <w:numPr>
          <w:ilvl w:val="0"/>
          <w:numId w:val="4"/>
        </w:numPr>
        <w:spacing w:after="0" w:line="240" w:lineRule="auto"/>
        <w:rPr>
          <w:rFonts w:ascii="Rocket Sans" w:hAnsi="Rocket Sans" w:cs="Calibri"/>
          <w:color w:val="000000" w:themeColor="text1"/>
          <w:sz w:val="24"/>
          <w:szCs w:val="24"/>
        </w:rPr>
      </w:pPr>
      <w:r w:rsidRPr="00AE075A">
        <w:rPr>
          <w:rFonts w:ascii="Rocket Sans" w:hAnsi="Rocket Sans" w:cs="Calibri"/>
          <w:color w:val="000000" w:themeColor="text1"/>
          <w:sz w:val="24"/>
          <w:szCs w:val="24"/>
        </w:rPr>
        <w:t>The API Gateway cannot arbitrarily act as an authorized user.</w:t>
      </w:r>
    </w:p>
    <w:p w14:paraId="21F23AAF" w14:textId="77777777" w:rsidR="006D2BEA" w:rsidRPr="006D2BEA" w:rsidRDefault="006D2BEA" w:rsidP="006D2BEA">
      <w:pPr>
        <w:spacing w:after="0" w:line="240" w:lineRule="auto"/>
        <w:rPr>
          <w:rFonts w:ascii="Rocket Sans" w:hAnsi="Rocket Sans" w:cs="Calibri"/>
          <w:color w:val="000000" w:themeColor="text1"/>
          <w:sz w:val="24"/>
          <w:szCs w:val="24"/>
        </w:rPr>
      </w:pPr>
    </w:p>
    <w:p w14:paraId="7A45B9EF" w14:textId="14DF9CFF" w:rsidR="00AE075A" w:rsidRDefault="006D2BEA" w:rsidP="006D2BEA">
      <w:pPr>
        <w:spacing w:after="0" w:line="240" w:lineRule="auto"/>
        <w:rPr>
          <w:rFonts w:ascii="Rocket Sans" w:hAnsi="Rocket Sans" w:cs="Calibri"/>
          <w:color w:val="000000" w:themeColor="text1"/>
          <w:sz w:val="24"/>
          <w:szCs w:val="24"/>
        </w:rPr>
      </w:pPr>
      <w:r>
        <w:rPr>
          <w:rFonts w:ascii="Rocket Sans" w:hAnsi="Rocket Sans" w:cs="Calibri"/>
          <w:color w:val="000000" w:themeColor="text1"/>
          <w:sz w:val="24"/>
          <w:szCs w:val="24"/>
        </w:rPr>
        <w:t>Next</w:t>
      </w:r>
      <w:r w:rsidR="00980A60">
        <w:rPr>
          <w:rFonts w:ascii="Rocket Sans" w:hAnsi="Rocket Sans" w:cs="Calibri"/>
          <w:color w:val="000000" w:themeColor="text1"/>
          <w:sz w:val="24"/>
          <w:szCs w:val="24"/>
        </w:rPr>
        <w:t xml:space="preserve"> is a</w:t>
      </w:r>
      <w:r>
        <w:rPr>
          <w:rFonts w:ascii="Rocket Sans" w:hAnsi="Rocket Sans" w:cs="Calibri"/>
          <w:color w:val="000000" w:themeColor="text1"/>
          <w:sz w:val="24"/>
          <w:szCs w:val="24"/>
        </w:rPr>
        <w:t xml:space="preserve"> short discussion of each goal. </w:t>
      </w:r>
      <w:r w:rsidR="00980A60">
        <w:rPr>
          <w:rFonts w:ascii="Rocket Sans" w:hAnsi="Rocket Sans" w:cs="Calibri"/>
          <w:color w:val="000000" w:themeColor="text1"/>
          <w:sz w:val="24"/>
          <w:szCs w:val="24"/>
        </w:rPr>
        <w:t>For an in-depth discussion of why this is worth the extra work I highly recommend the article</w:t>
      </w:r>
      <w:r w:rsidRPr="006D2BEA">
        <w:rPr>
          <w:rFonts w:ascii="Rocket Sans" w:hAnsi="Rocket Sans" w:cs="Calibri"/>
          <w:color w:val="000000" w:themeColor="text1"/>
          <w:sz w:val="24"/>
          <w:szCs w:val="24"/>
        </w:rPr>
        <w:t xml:space="preserve"> “Identity Propagation in an API Gateway Architecture” by Robert Broeckelmann [3]. </w:t>
      </w:r>
    </w:p>
    <w:p w14:paraId="4B78867C" w14:textId="77777777" w:rsidR="006D2BEA" w:rsidRPr="00AE075A" w:rsidRDefault="006D2BEA" w:rsidP="006D2BEA">
      <w:pPr>
        <w:spacing w:after="0" w:line="240" w:lineRule="auto"/>
        <w:rPr>
          <w:rFonts w:ascii="Rocket Sans" w:hAnsi="Rocket Sans" w:cs="Calibri"/>
          <w:color w:val="000000" w:themeColor="text1"/>
          <w:sz w:val="24"/>
          <w:szCs w:val="24"/>
        </w:rPr>
      </w:pPr>
    </w:p>
    <w:p w14:paraId="5AFDB71A" w14:textId="36E253AD" w:rsidR="001C31FD" w:rsidRPr="00AE075A" w:rsidRDefault="001C31FD" w:rsidP="00AE075A">
      <w:pPr>
        <w:pStyle w:val="Heading3"/>
      </w:pPr>
      <w:r w:rsidRPr="00AE075A">
        <w:t>The application cannot skip the API Gateway and authorize directly to the API.</w:t>
      </w:r>
    </w:p>
    <w:p w14:paraId="23B0DCC1" w14:textId="1D9808A0" w:rsidR="001C31FD" w:rsidRPr="006D2BEA" w:rsidRDefault="009455C3" w:rsidP="001C31FD">
      <w:pPr>
        <w:rPr>
          <w:rFonts w:ascii="Rocket Sans" w:hAnsi="Rocket Sans" w:cs="Calibri"/>
          <w:color w:val="000000" w:themeColor="text1"/>
          <w:sz w:val="24"/>
          <w:szCs w:val="24"/>
        </w:rPr>
      </w:pPr>
      <w:r w:rsidRPr="006D2BEA">
        <w:rPr>
          <w:rFonts w:ascii="Rocket Sans" w:hAnsi="Rocket Sans" w:cs="Calibri"/>
          <w:color w:val="000000" w:themeColor="text1"/>
          <w:sz w:val="24"/>
          <w:szCs w:val="24"/>
        </w:rPr>
        <w:t>T</w:t>
      </w:r>
      <w:r w:rsidR="001C31FD" w:rsidRPr="006D2BEA">
        <w:rPr>
          <w:rFonts w:ascii="Rocket Sans" w:hAnsi="Rocket Sans" w:cs="Calibri"/>
          <w:color w:val="000000" w:themeColor="text1"/>
          <w:sz w:val="24"/>
          <w:szCs w:val="24"/>
        </w:rPr>
        <w:t>his</w:t>
      </w:r>
      <w:r w:rsidRPr="006D2BEA">
        <w:rPr>
          <w:rFonts w:ascii="Rocket Sans" w:hAnsi="Rocket Sans" w:cs="Calibri"/>
          <w:color w:val="000000" w:themeColor="text1"/>
          <w:sz w:val="24"/>
          <w:szCs w:val="24"/>
        </w:rPr>
        <w:t xml:space="preserve"> goal</w:t>
      </w:r>
      <w:r w:rsidR="001C31FD" w:rsidRPr="006D2BEA">
        <w:rPr>
          <w:rFonts w:ascii="Rocket Sans" w:hAnsi="Rocket Sans" w:cs="Calibri"/>
          <w:color w:val="000000" w:themeColor="text1"/>
          <w:sz w:val="24"/>
          <w:szCs w:val="24"/>
        </w:rPr>
        <w:t xml:space="preserve"> excludes passing forward </w:t>
      </w:r>
      <w:r w:rsidR="006B270D" w:rsidRPr="006D2BEA">
        <w:rPr>
          <w:rFonts w:ascii="Rocket Sans" w:hAnsi="Rocket Sans" w:cs="Calibri"/>
          <w:color w:val="000000" w:themeColor="text1"/>
          <w:sz w:val="24"/>
          <w:szCs w:val="24"/>
        </w:rPr>
        <w:t>the</w:t>
      </w:r>
      <w:r w:rsidR="001C31FD" w:rsidRPr="006D2BEA">
        <w:rPr>
          <w:rFonts w:ascii="Rocket Sans" w:hAnsi="Rocket Sans" w:cs="Calibri"/>
          <w:color w:val="000000" w:themeColor="text1"/>
          <w:sz w:val="24"/>
          <w:szCs w:val="24"/>
        </w:rPr>
        <w:t xml:space="preserve"> access token</w:t>
      </w:r>
      <w:r w:rsidRPr="006D2BEA">
        <w:rPr>
          <w:rFonts w:ascii="Rocket Sans" w:hAnsi="Rocket Sans" w:cs="Calibri"/>
          <w:color w:val="000000" w:themeColor="text1"/>
          <w:sz w:val="24"/>
          <w:szCs w:val="24"/>
        </w:rPr>
        <w:t xml:space="preserve"> thru the API Gateway</w:t>
      </w:r>
      <w:r w:rsidR="001C31FD" w:rsidRPr="006D2BEA">
        <w:rPr>
          <w:rFonts w:ascii="Rocket Sans" w:hAnsi="Rocket Sans" w:cs="Calibri"/>
          <w:color w:val="000000" w:themeColor="text1"/>
          <w:sz w:val="24"/>
          <w:szCs w:val="24"/>
        </w:rPr>
        <w:t xml:space="preserve">. Per the OAuth2 standards access tokens and id tokens have an audience and </w:t>
      </w:r>
      <w:r w:rsidR="00840E6D" w:rsidRPr="006D2BEA">
        <w:rPr>
          <w:rFonts w:ascii="Rocket Sans" w:hAnsi="Rocket Sans" w:cs="Calibri"/>
          <w:color w:val="000000" w:themeColor="text1"/>
          <w:sz w:val="24"/>
          <w:szCs w:val="24"/>
        </w:rPr>
        <w:t xml:space="preserve">are </w:t>
      </w:r>
      <w:r w:rsidR="001C31FD" w:rsidRPr="006D2BEA">
        <w:rPr>
          <w:rFonts w:ascii="Rocket Sans" w:hAnsi="Rocket Sans" w:cs="Calibri"/>
          <w:color w:val="000000" w:themeColor="text1"/>
          <w:sz w:val="24"/>
          <w:szCs w:val="24"/>
        </w:rPr>
        <w:t>meant to be used by</w:t>
      </w:r>
      <w:r w:rsidR="00840E6D" w:rsidRPr="006D2BEA">
        <w:rPr>
          <w:rFonts w:ascii="Rocket Sans" w:hAnsi="Rocket Sans" w:cs="Calibri"/>
          <w:color w:val="000000" w:themeColor="text1"/>
          <w:sz w:val="24"/>
          <w:szCs w:val="24"/>
        </w:rPr>
        <w:t xml:space="preserve"> the application the</w:t>
      </w:r>
      <w:r w:rsidR="001C31FD" w:rsidRPr="006D2BEA">
        <w:rPr>
          <w:rFonts w:ascii="Rocket Sans" w:hAnsi="Rocket Sans" w:cs="Calibri"/>
          <w:color w:val="000000" w:themeColor="text1"/>
          <w:sz w:val="24"/>
          <w:szCs w:val="24"/>
        </w:rPr>
        <w:t xml:space="preserve"> audience</w:t>
      </w:r>
      <w:r w:rsidR="00840E6D" w:rsidRPr="006D2BEA">
        <w:rPr>
          <w:rFonts w:ascii="Rocket Sans" w:hAnsi="Rocket Sans" w:cs="Calibri"/>
          <w:color w:val="000000" w:themeColor="text1"/>
          <w:sz w:val="24"/>
          <w:szCs w:val="24"/>
        </w:rPr>
        <w:t xml:space="preserve"> is registered to</w:t>
      </w:r>
      <w:r w:rsidR="001C31FD" w:rsidRPr="006D2BEA">
        <w:rPr>
          <w:rFonts w:ascii="Rocket Sans" w:hAnsi="Rocket Sans" w:cs="Calibri"/>
          <w:color w:val="000000" w:themeColor="text1"/>
          <w:sz w:val="24"/>
          <w:szCs w:val="24"/>
        </w:rPr>
        <w:t xml:space="preserve"> [1</w:t>
      </w:r>
      <w:r w:rsidR="00001DE2" w:rsidRPr="006D2BEA">
        <w:rPr>
          <w:rFonts w:ascii="Rocket Sans" w:hAnsi="Rocket Sans" w:cs="Calibri"/>
          <w:color w:val="000000" w:themeColor="text1"/>
          <w:sz w:val="24"/>
          <w:szCs w:val="24"/>
        </w:rPr>
        <w:t>b</w:t>
      </w:r>
      <w:r w:rsidR="001C31FD" w:rsidRPr="006D2BEA">
        <w:rPr>
          <w:rFonts w:ascii="Rocket Sans" w:hAnsi="Rocket Sans" w:cs="Calibri"/>
          <w:color w:val="000000" w:themeColor="text1"/>
          <w:sz w:val="24"/>
          <w:szCs w:val="24"/>
        </w:rPr>
        <w:t>].</w:t>
      </w:r>
      <w:r w:rsidR="00001DE2" w:rsidRPr="006D2BEA">
        <w:rPr>
          <w:rFonts w:ascii="Rocket Sans" w:hAnsi="Rocket Sans" w:cs="Calibri"/>
          <w:color w:val="000000" w:themeColor="text1"/>
          <w:sz w:val="24"/>
          <w:szCs w:val="24"/>
        </w:rPr>
        <w:t xml:space="preserve"> These APIs have different owners who must have their own application registrations in Auth0 </w:t>
      </w:r>
      <w:r w:rsidR="00001DE2" w:rsidRPr="006D2BEA">
        <w:rPr>
          <w:rFonts w:ascii="Rocket Sans" w:hAnsi="Rocket Sans" w:cs="Calibri"/>
          <w:color w:val="000000" w:themeColor="text1"/>
          <w:sz w:val="24"/>
          <w:szCs w:val="24"/>
        </w:rPr>
        <w:lastRenderedPageBreak/>
        <w:t>and independent client approvals.</w:t>
      </w:r>
      <w:r w:rsidR="001C31FD" w:rsidRPr="006D2BEA">
        <w:rPr>
          <w:rFonts w:ascii="Rocket Sans" w:hAnsi="Rocket Sans" w:cs="Calibri"/>
          <w:color w:val="000000" w:themeColor="text1"/>
          <w:sz w:val="24"/>
          <w:szCs w:val="24"/>
        </w:rPr>
        <w:t xml:space="preserve">  </w:t>
      </w:r>
      <w:r w:rsidR="006B270D" w:rsidRPr="006D2BEA">
        <w:rPr>
          <w:rFonts w:ascii="Rocket Sans" w:hAnsi="Rocket Sans" w:cs="Calibri"/>
          <w:color w:val="000000" w:themeColor="text1"/>
          <w:sz w:val="24"/>
          <w:szCs w:val="24"/>
        </w:rPr>
        <w:t xml:space="preserve">Having the API Gateway and API accept the same </w:t>
      </w:r>
      <w:r w:rsidR="00840E6D" w:rsidRPr="006D2BEA">
        <w:rPr>
          <w:rFonts w:ascii="Rocket Sans" w:hAnsi="Rocket Sans" w:cs="Calibri"/>
          <w:color w:val="000000" w:themeColor="text1"/>
          <w:sz w:val="24"/>
          <w:szCs w:val="24"/>
        </w:rPr>
        <w:t xml:space="preserve">audiences </w:t>
      </w:r>
      <w:r w:rsidR="00CE5679" w:rsidRPr="006D2BEA">
        <w:rPr>
          <w:rFonts w:ascii="Rocket Sans" w:hAnsi="Rocket Sans" w:cs="Calibri"/>
          <w:color w:val="000000" w:themeColor="text1"/>
          <w:sz w:val="24"/>
          <w:szCs w:val="24"/>
        </w:rPr>
        <w:t>would</w:t>
      </w:r>
      <w:r w:rsidR="00840E6D" w:rsidRPr="006D2BEA">
        <w:rPr>
          <w:rFonts w:ascii="Rocket Sans" w:hAnsi="Rocket Sans" w:cs="Calibri"/>
          <w:color w:val="000000" w:themeColor="text1"/>
          <w:sz w:val="24"/>
          <w:szCs w:val="24"/>
        </w:rPr>
        <w:t xml:space="preserve"> nullify the value of our security</w:t>
      </w:r>
      <w:r w:rsidR="005F6A8A" w:rsidRPr="006D2BEA">
        <w:rPr>
          <w:rFonts w:ascii="Rocket Sans" w:hAnsi="Rocket Sans" w:cs="Calibri"/>
          <w:color w:val="000000" w:themeColor="text1"/>
          <w:sz w:val="24"/>
          <w:szCs w:val="24"/>
        </w:rPr>
        <w:t xml:space="preserve"> approvals and</w:t>
      </w:r>
      <w:r w:rsidR="00840E6D" w:rsidRPr="006D2BEA">
        <w:rPr>
          <w:rFonts w:ascii="Rocket Sans" w:hAnsi="Rocket Sans" w:cs="Calibri"/>
          <w:color w:val="000000" w:themeColor="text1"/>
          <w:sz w:val="24"/>
          <w:szCs w:val="24"/>
        </w:rPr>
        <w:t xml:space="preserve"> audits</w:t>
      </w:r>
      <w:r w:rsidR="00CE5679" w:rsidRPr="006D2BEA">
        <w:rPr>
          <w:rFonts w:ascii="Rocket Sans" w:hAnsi="Rocket Sans" w:cs="Calibri"/>
          <w:color w:val="000000" w:themeColor="text1"/>
          <w:sz w:val="24"/>
          <w:szCs w:val="24"/>
        </w:rPr>
        <w:t xml:space="preserve"> among other things</w:t>
      </w:r>
      <w:r w:rsidR="00840E6D" w:rsidRPr="006D2BEA">
        <w:rPr>
          <w:rFonts w:ascii="Rocket Sans" w:hAnsi="Rocket Sans" w:cs="Calibri"/>
          <w:color w:val="000000" w:themeColor="text1"/>
          <w:sz w:val="24"/>
          <w:szCs w:val="24"/>
        </w:rPr>
        <w:t>.</w:t>
      </w:r>
      <w:r w:rsidR="00CE5679" w:rsidRPr="006D2BEA">
        <w:rPr>
          <w:rFonts w:ascii="Rocket Sans" w:hAnsi="Rocket Sans" w:cs="Calibri"/>
          <w:color w:val="000000" w:themeColor="text1"/>
          <w:sz w:val="24"/>
          <w:szCs w:val="24"/>
        </w:rPr>
        <w:t xml:space="preserve"> </w:t>
      </w:r>
    </w:p>
    <w:p w14:paraId="09E73921" w14:textId="01AA27B0" w:rsidR="007A00CC" w:rsidRPr="00AE075A" w:rsidRDefault="001C31FD" w:rsidP="00AE075A">
      <w:pPr>
        <w:pStyle w:val="Heading3"/>
      </w:pPr>
      <w:r w:rsidRPr="00AE075A">
        <w:t xml:space="preserve">The API knows the </w:t>
      </w:r>
      <w:r w:rsidR="002C08DA" w:rsidRPr="00AE075A">
        <w:t xml:space="preserve">authorized </w:t>
      </w:r>
      <w:r w:rsidRPr="00AE075A">
        <w:t>user’s context</w:t>
      </w:r>
    </w:p>
    <w:p w14:paraId="56812EB3" w14:textId="7CBF7728" w:rsidR="00B92C9F" w:rsidRPr="006D2BEA" w:rsidRDefault="00001DE2">
      <w:pPr>
        <w:rPr>
          <w:rFonts w:ascii="Rocket Sans" w:hAnsi="Rocket Sans" w:cs="Calibri"/>
          <w:color w:val="000000" w:themeColor="text1"/>
          <w:sz w:val="24"/>
          <w:szCs w:val="24"/>
        </w:rPr>
      </w:pPr>
      <w:r w:rsidRPr="006D2BEA">
        <w:rPr>
          <w:rFonts w:ascii="Rocket Sans" w:hAnsi="Rocket Sans" w:cs="Calibri"/>
          <w:color w:val="000000" w:themeColor="text1"/>
          <w:sz w:val="24"/>
          <w:szCs w:val="24"/>
        </w:rPr>
        <w:t>As discussed in the introduction a</w:t>
      </w:r>
      <w:r w:rsidR="00B92C9F" w:rsidRPr="006D2BEA">
        <w:rPr>
          <w:rFonts w:ascii="Rocket Sans" w:hAnsi="Rocket Sans" w:cs="Calibri"/>
          <w:color w:val="000000" w:themeColor="text1"/>
          <w:sz w:val="24"/>
          <w:szCs w:val="24"/>
        </w:rPr>
        <w:t xml:space="preserve"> </w:t>
      </w:r>
      <w:r w:rsidR="005F6A8A" w:rsidRPr="006D2BEA">
        <w:rPr>
          <w:rFonts w:ascii="Rocket Sans" w:hAnsi="Rocket Sans" w:cs="Calibri"/>
          <w:color w:val="000000" w:themeColor="text1"/>
          <w:sz w:val="24"/>
          <w:szCs w:val="24"/>
        </w:rPr>
        <w:t>key</w:t>
      </w:r>
      <w:r w:rsidR="00B92C9F" w:rsidRPr="006D2BEA">
        <w:rPr>
          <w:rFonts w:ascii="Rocket Sans" w:hAnsi="Rocket Sans" w:cs="Calibri"/>
          <w:color w:val="000000" w:themeColor="text1"/>
          <w:sz w:val="24"/>
          <w:szCs w:val="24"/>
        </w:rPr>
        <w:t xml:space="preserve"> </w:t>
      </w:r>
      <w:r w:rsidRPr="006D2BEA">
        <w:rPr>
          <w:rFonts w:ascii="Rocket Sans" w:hAnsi="Rocket Sans" w:cs="Calibri"/>
          <w:color w:val="000000" w:themeColor="text1"/>
          <w:sz w:val="24"/>
          <w:szCs w:val="24"/>
        </w:rPr>
        <w:t>concern</w:t>
      </w:r>
      <w:r w:rsidR="00B92C9F" w:rsidRPr="006D2BEA">
        <w:rPr>
          <w:rFonts w:ascii="Rocket Sans" w:hAnsi="Rocket Sans" w:cs="Calibri"/>
          <w:color w:val="000000" w:themeColor="text1"/>
          <w:sz w:val="24"/>
          <w:szCs w:val="24"/>
        </w:rPr>
        <w:t xml:space="preserve"> is lessening the </w:t>
      </w:r>
      <w:r w:rsidR="009455C3" w:rsidRPr="006D2BEA">
        <w:rPr>
          <w:rFonts w:ascii="Rocket Sans" w:hAnsi="Rocket Sans" w:cs="Calibri"/>
          <w:color w:val="000000" w:themeColor="text1"/>
          <w:sz w:val="24"/>
          <w:szCs w:val="24"/>
        </w:rPr>
        <w:t>breadth of access</w:t>
      </w:r>
      <w:r w:rsidR="00B92C9F" w:rsidRPr="006D2BEA">
        <w:rPr>
          <w:rFonts w:ascii="Rocket Sans" w:hAnsi="Rocket Sans" w:cs="Calibri"/>
          <w:color w:val="000000" w:themeColor="text1"/>
          <w:sz w:val="24"/>
          <w:szCs w:val="24"/>
        </w:rPr>
        <w:t xml:space="preserve"> of</w:t>
      </w:r>
      <w:r w:rsidR="00840E6D" w:rsidRPr="006D2BEA">
        <w:rPr>
          <w:rFonts w:ascii="Rocket Sans" w:hAnsi="Rocket Sans" w:cs="Calibri"/>
          <w:color w:val="000000" w:themeColor="text1"/>
          <w:sz w:val="24"/>
          <w:szCs w:val="24"/>
        </w:rPr>
        <w:t xml:space="preserve"> “service accounts”</w:t>
      </w:r>
      <w:r w:rsidR="00B92C9F" w:rsidRPr="006D2BEA">
        <w:rPr>
          <w:rFonts w:ascii="Rocket Sans" w:hAnsi="Rocket Sans" w:cs="Calibri"/>
          <w:color w:val="000000" w:themeColor="text1"/>
          <w:sz w:val="24"/>
          <w:szCs w:val="24"/>
        </w:rPr>
        <w:t>.</w:t>
      </w:r>
      <w:r w:rsidR="00840E6D" w:rsidRPr="006D2BEA">
        <w:rPr>
          <w:rFonts w:ascii="Rocket Sans" w:hAnsi="Rocket Sans" w:cs="Calibri"/>
          <w:color w:val="000000" w:themeColor="text1"/>
          <w:sz w:val="24"/>
          <w:szCs w:val="24"/>
        </w:rPr>
        <w:t xml:space="preserve"> </w:t>
      </w:r>
      <w:r w:rsidR="00B92C9F" w:rsidRPr="006D2BEA">
        <w:rPr>
          <w:rFonts w:ascii="Rocket Sans" w:hAnsi="Rocket Sans" w:cs="Calibri"/>
          <w:color w:val="000000" w:themeColor="text1"/>
          <w:sz w:val="24"/>
          <w:szCs w:val="24"/>
        </w:rPr>
        <w:t>The de-facto approach is to use “service accounts” that have full access and then limit that access through some sort of parameterization</w:t>
      </w:r>
      <w:r w:rsidR="00CB30A2" w:rsidRPr="006D2BEA">
        <w:rPr>
          <w:rFonts w:ascii="Rocket Sans" w:hAnsi="Rocket Sans" w:cs="Calibri"/>
          <w:color w:val="000000" w:themeColor="text1"/>
          <w:sz w:val="24"/>
          <w:szCs w:val="24"/>
        </w:rPr>
        <w:t xml:space="preserve"> when calling other APIs</w:t>
      </w:r>
      <w:r w:rsidR="00B92C9F" w:rsidRPr="006D2BEA">
        <w:rPr>
          <w:rFonts w:ascii="Rocket Sans" w:hAnsi="Rocket Sans" w:cs="Calibri"/>
          <w:color w:val="000000" w:themeColor="text1"/>
          <w:sz w:val="24"/>
          <w:szCs w:val="24"/>
        </w:rPr>
        <w:t xml:space="preserve">. The user and their permissions are lost in translation. Not so when the authorized user’s context is passed forward. The entire execution chain can be limited by the rights of the authorized user. </w:t>
      </w:r>
      <w:r w:rsidRPr="006D2BEA">
        <w:rPr>
          <w:rFonts w:ascii="Rocket Sans" w:hAnsi="Rocket Sans" w:cs="Calibri"/>
          <w:color w:val="000000" w:themeColor="text1"/>
          <w:sz w:val="24"/>
          <w:szCs w:val="24"/>
        </w:rPr>
        <w:t>Robert Broeckelmann explains wonderfully why knowing the originating authenticated user at each step increases the overall security of a system [3]. This ties in closely with the next goal.</w:t>
      </w:r>
    </w:p>
    <w:p w14:paraId="023418E1" w14:textId="24E73FA4" w:rsidR="00840E6D" w:rsidRPr="00AE075A" w:rsidRDefault="00840E6D" w:rsidP="00AE075A">
      <w:pPr>
        <w:pStyle w:val="Heading3"/>
      </w:pPr>
      <w:r w:rsidRPr="00AE075A">
        <w:t>The API Gateway cannot arbitrarily act as an authorized user</w:t>
      </w:r>
    </w:p>
    <w:p w14:paraId="604BE98C" w14:textId="3A7678CA" w:rsidR="00B92C9F" w:rsidRPr="006D2BEA" w:rsidRDefault="00B92C9F">
      <w:pPr>
        <w:rPr>
          <w:rFonts w:ascii="Rocket Sans" w:hAnsi="Rocket Sans" w:cs="Calibri"/>
          <w:color w:val="000000" w:themeColor="text1"/>
          <w:sz w:val="24"/>
          <w:szCs w:val="24"/>
        </w:rPr>
      </w:pPr>
      <w:r w:rsidRPr="006D2BEA">
        <w:rPr>
          <w:rFonts w:ascii="Rocket Sans" w:hAnsi="Rocket Sans" w:cs="Calibri"/>
          <w:color w:val="000000" w:themeColor="text1"/>
          <w:sz w:val="24"/>
          <w:szCs w:val="24"/>
        </w:rPr>
        <w:t>As stated,</w:t>
      </w:r>
      <w:r w:rsidR="009455C3" w:rsidRPr="006D2BEA">
        <w:rPr>
          <w:rFonts w:ascii="Rocket Sans" w:hAnsi="Rocket Sans" w:cs="Calibri"/>
          <w:color w:val="000000" w:themeColor="text1"/>
          <w:sz w:val="24"/>
          <w:szCs w:val="24"/>
        </w:rPr>
        <w:t xml:space="preserve"> it is common for</w:t>
      </w:r>
      <w:r w:rsidRPr="006D2BEA">
        <w:rPr>
          <w:rFonts w:ascii="Rocket Sans" w:hAnsi="Rocket Sans" w:cs="Calibri"/>
          <w:color w:val="000000" w:themeColor="text1"/>
          <w:sz w:val="24"/>
          <w:szCs w:val="24"/>
        </w:rPr>
        <w:t xml:space="preserve"> service accounts</w:t>
      </w:r>
      <w:r w:rsidR="009455C3" w:rsidRPr="006D2BEA">
        <w:rPr>
          <w:rFonts w:ascii="Rocket Sans" w:hAnsi="Rocket Sans" w:cs="Calibri"/>
          <w:color w:val="000000" w:themeColor="text1"/>
          <w:sz w:val="24"/>
          <w:szCs w:val="24"/>
        </w:rPr>
        <w:t xml:space="preserve"> to</w:t>
      </w:r>
      <w:r w:rsidRPr="006D2BEA">
        <w:rPr>
          <w:rFonts w:ascii="Rocket Sans" w:hAnsi="Rocket Sans" w:cs="Calibri"/>
          <w:color w:val="000000" w:themeColor="text1"/>
          <w:sz w:val="24"/>
          <w:szCs w:val="24"/>
        </w:rPr>
        <w:t xml:space="preserve"> have full </w:t>
      </w:r>
      <w:r w:rsidR="00001DE2" w:rsidRPr="006D2BEA">
        <w:rPr>
          <w:rFonts w:ascii="Rocket Sans" w:hAnsi="Rocket Sans" w:cs="Calibri"/>
          <w:color w:val="000000" w:themeColor="text1"/>
          <w:sz w:val="24"/>
          <w:szCs w:val="24"/>
        </w:rPr>
        <w:t>permissions</w:t>
      </w:r>
      <w:r w:rsidRPr="006D2BEA">
        <w:rPr>
          <w:rFonts w:ascii="Rocket Sans" w:hAnsi="Rocket Sans" w:cs="Calibri"/>
          <w:color w:val="000000" w:themeColor="text1"/>
          <w:sz w:val="24"/>
          <w:szCs w:val="24"/>
        </w:rPr>
        <w:t xml:space="preserve"> and limit their actions by parameterized API calls. This is reversed with token exchange. A service account </w:t>
      </w:r>
      <w:r w:rsidR="002C08DA" w:rsidRPr="006D2BEA">
        <w:rPr>
          <w:rFonts w:ascii="Rocket Sans" w:hAnsi="Rocket Sans" w:cs="Calibri"/>
          <w:color w:val="000000" w:themeColor="text1"/>
          <w:sz w:val="24"/>
          <w:szCs w:val="24"/>
        </w:rPr>
        <w:t>now</w:t>
      </w:r>
      <w:r w:rsidRPr="006D2BEA">
        <w:rPr>
          <w:rFonts w:ascii="Rocket Sans" w:hAnsi="Rocket Sans" w:cs="Calibri"/>
          <w:color w:val="000000" w:themeColor="text1"/>
          <w:sz w:val="24"/>
          <w:szCs w:val="24"/>
        </w:rPr>
        <w:t xml:space="preserve"> has </w:t>
      </w:r>
      <w:r w:rsidR="00001DE2" w:rsidRPr="006D2BEA">
        <w:rPr>
          <w:rFonts w:ascii="Rocket Sans" w:hAnsi="Rocket Sans" w:cs="Calibri"/>
          <w:color w:val="000000" w:themeColor="text1"/>
          <w:sz w:val="24"/>
          <w:szCs w:val="24"/>
        </w:rPr>
        <w:t xml:space="preserve">few permissions </w:t>
      </w:r>
      <w:r w:rsidRPr="006D2BEA">
        <w:rPr>
          <w:rFonts w:ascii="Rocket Sans" w:hAnsi="Rocket Sans" w:cs="Calibri"/>
          <w:color w:val="000000" w:themeColor="text1"/>
          <w:sz w:val="24"/>
          <w:szCs w:val="24"/>
        </w:rPr>
        <w:t xml:space="preserve">until it adopts the </w:t>
      </w:r>
      <w:r w:rsidR="00001DE2" w:rsidRPr="006D2BEA">
        <w:rPr>
          <w:rFonts w:ascii="Rocket Sans" w:hAnsi="Rocket Sans" w:cs="Calibri"/>
          <w:color w:val="000000" w:themeColor="text1"/>
          <w:sz w:val="24"/>
          <w:szCs w:val="24"/>
        </w:rPr>
        <w:t>permissions</w:t>
      </w:r>
      <w:r w:rsidRPr="006D2BEA">
        <w:rPr>
          <w:rFonts w:ascii="Rocket Sans" w:hAnsi="Rocket Sans" w:cs="Calibri"/>
          <w:color w:val="000000" w:themeColor="text1"/>
          <w:sz w:val="24"/>
          <w:szCs w:val="24"/>
        </w:rPr>
        <w:t xml:space="preserve"> of the authorized user</w:t>
      </w:r>
      <w:r w:rsidR="00001DE2" w:rsidRPr="006D2BEA">
        <w:rPr>
          <w:rFonts w:ascii="Rocket Sans" w:hAnsi="Rocket Sans" w:cs="Calibri"/>
          <w:color w:val="000000" w:themeColor="text1"/>
          <w:sz w:val="24"/>
          <w:szCs w:val="24"/>
        </w:rPr>
        <w:t xml:space="preserve"> context</w:t>
      </w:r>
      <w:r w:rsidRPr="006D2BEA">
        <w:rPr>
          <w:rFonts w:ascii="Rocket Sans" w:hAnsi="Rocket Sans" w:cs="Calibri"/>
          <w:color w:val="000000" w:themeColor="text1"/>
          <w:sz w:val="24"/>
          <w:szCs w:val="24"/>
        </w:rPr>
        <w:t xml:space="preserve"> that started the execution chain. In OAuth2 </w:t>
      </w:r>
      <w:r w:rsidR="00CB30A2" w:rsidRPr="006D2BEA">
        <w:rPr>
          <w:rFonts w:ascii="Rocket Sans" w:hAnsi="Rocket Sans" w:cs="Calibri"/>
          <w:color w:val="000000" w:themeColor="text1"/>
          <w:sz w:val="24"/>
          <w:szCs w:val="24"/>
        </w:rPr>
        <w:t>the</w:t>
      </w:r>
      <w:r w:rsidR="00001DE2" w:rsidRPr="006D2BEA">
        <w:rPr>
          <w:rFonts w:ascii="Rocket Sans" w:hAnsi="Rocket Sans" w:cs="Calibri"/>
          <w:color w:val="000000" w:themeColor="text1"/>
          <w:sz w:val="24"/>
          <w:szCs w:val="24"/>
        </w:rPr>
        <w:t xml:space="preserve"> user’s</w:t>
      </w:r>
      <w:r w:rsidR="00CB30A2" w:rsidRPr="006D2BEA">
        <w:rPr>
          <w:rFonts w:ascii="Rocket Sans" w:hAnsi="Rocket Sans" w:cs="Calibri"/>
          <w:color w:val="000000" w:themeColor="text1"/>
          <w:sz w:val="24"/>
          <w:szCs w:val="24"/>
        </w:rPr>
        <w:t xml:space="preserve"> context is contained</w:t>
      </w:r>
      <w:r w:rsidRPr="006D2BEA">
        <w:rPr>
          <w:rFonts w:ascii="Rocket Sans" w:hAnsi="Rocket Sans" w:cs="Calibri"/>
          <w:color w:val="000000" w:themeColor="text1"/>
          <w:sz w:val="24"/>
          <w:szCs w:val="24"/>
        </w:rPr>
        <w:t xml:space="preserve"> i</w:t>
      </w:r>
      <w:r w:rsidR="00001DE2" w:rsidRPr="006D2BEA">
        <w:rPr>
          <w:rFonts w:ascii="Rocket Sans" w:hAnsi="Rocket Sans" w:cs="Calibri"/>
          <w:color w:val="000000" w:themeColor="text1"/>
          <w:sz w:val="24"/>
          <w:szCs w:val="24"/>
        </w:rPr>
        <w:t>n</w:t>
      </w:r>
      <w:r w:rsidRPr="006D2BEA">
        <w:rPr>
          <w:rFonts w:ascii="Rocket Sans" w:hAnsi="Rocket Sans" w:cs="Calibri"/>
          <w:color w:val="000000" w:themeColor="text1"/>
          <w:sz w:val="24"/>
          <w:szCs w:val="24"/>
        </w:rPr>
        <w:t xml:space="preserve"> signed</w:t>
      </w:r>
      <w:r w:rsidR="00001DE2" w:rsidRPr="006D2BEA">
        <w:rPr>
          <w:rFonts w:ascii="Rocket Sans" w:hAnsi="Rocket Sans" w:cs="Calibri"/>
          <w:color w:val="000000" w:themeColor="text1"/>
          <w:sz w:val="24"/>
          <w:szCs w:val="24"/>
        </w:rPr>
        <w:t xml:space="preserve"> access</w:t>
      </w:r>
      <w:r w:rsidRPr="006D2BEA">
        <w:rPr>
          <w:rFonts w:ascii="Rocket Sans" w:hAnsi="Rocket Sans" w:cs="Calibri"/>
          <w:color w:val="000000" w:themeColor="text1"/>
          <w:sz w:val="24"/>
          <w:szCs w:val="24"/>
        </w:rPr>
        <w:t xml:space="preserve"> token</w:t>
      </w:r>
      <w:r w:rsidR="00001DE2" w:rsidRPr="006D2BEA">
        <w:rPr>
          <w:rFonts w:ascii="Rocket Sans" w:hAnsi="Rocket Sans" w:cs="Calibri"/>
          <w:color w:val="000000" w:themeColor="text1"/>
          <w:sz w:val="24"/>
          <w:szCs w:val="24"/>
        </w:rPr>
        <w:t>s</w:t>
      </w:r>
      <w:r w:rsidRPr="006D2BEA">
        <w:rPr>
          <w:rFonts w:ascii="Rocket Sans" w:hAnsi="Rocket Sans" w:cs="Calibri"/>
          <w:color w:val="000000" w:themeColor="text1"/>
          <w:sz w:val="24"/>
          <w:szCs w:val="24"/>
        </w:rPr>
        <w:t xml:space="preserve"> that expire. </w:t>
      </w:r>
      <w:r w:rsidR="00001DE2" w:rsidRPr="006D2BEA">
        <w:rPr>
          <w:rFonts w:ascii="Rocket Sans" w:hAnsi="Rocket Sans" w:cs="Calibri"/>
          <w:color w:val="000000" w:themeColor="text1"/>
          <w:sz w:val="24"/>
          <w:szCs w:val="24"/>
        </w:rPr>
        <w:t>No</w:t>
      </w:r>
      <w:r w:rsidR="002C08DA" w:rsidRPr="006D2BEA">
        <w:rPr>
          <w:rFonts w:ascii="Rocket Sans" w:hAnsi="Rocket Sans" w:cs="Calibri"/>
          <w:color w:val="000000" w:themeColor="text1"/>
          <w:sz w:val="24"/>
          <w:szCs w:val="24"/>
        </w:rPr>
        <w:t xml:space="preserve"> service account can construct </w:t>
      </w:r>
      <w:r w:rsidR="00001DE2" w:rsidRPr="006D2BEA">
        <w:rPr>
          <w:rFonts w:ascii="Rocket Sans" w:hAnsi="Rocket Sans" w:cs="Calibri"/>
          <w:color w:val="000000" w:themeColor="text1"/>
          <w:sz w:val="24"/>
          <w:szCs w:val="24"/>
        </w:rPr>
        <w:t>a</w:t>
      </w:r>
      <w:r w:rsidR="002C08DA" w:rsidRPr="006D2BEA">
        <w:rPr>
          <w:rFonts w:ascii="Rocket Sans" w:hAnsi="Rocket Sans" w:cs="Calibri"/>
          <w:color w:val="000000" w:themeColor="text1"/>
          <w:sz w:val="24"/>
          <w:szCs w:val="24"/>
        </w:rPr>
        <w:t xml:space="preserve"> signed</w:t>
      </w:r>
      <w:r w:rsidR="00001DE2" w:rsidRPr="006D2BEA">
        <w:rPr>
          <w:rFonts w:ascii="Rocket Sans" w:hAnsi="Rocket Sans" w:cs="Calibri"/>
          <w:color w:val="000000" w:themeColor="text1"/>
          <w:sz w:val="24"/>
          <w:szCs w:val="24"/>
        </w:rPr>
        <w:t xml:space="preserve"> access</w:t>
      </w:r>
      <w:r w:rsidR="002C08DA" w:rsidRPr="006D2BEA">
        <w:rPr>
          <w:rFonts w:ascii="Rocket Sans" w:hAnsi="Rocket Sans" w:cs="Calibri"/>
          <w:color w:val="000000" w:themeColor="text1"/>
          <w:sz w:val="24"/>
          <w:szCs w:val="24"/>
        </w:rPr>
        <w:t xml:space="preserve"> token and </w:t>
      </w:r>
      <w:r w:rsidRPr="006D2BEA">
        <w:rPr>
          <w:rFonts w:ascii="Rocket Sans" w:hAnsi="Rocket Sans" w:cs="Calibri"/>
          <w:color w:val="000000" w:themeColor="text1"/>
          <w:sz w:val="24"/>
          <w:szCs w:val="24"/>
        </w:rPr>
        <w:t xml:space="preserve">the service account can only act as the user for a </w:t>
      </w:r>
      <w:r w:rsidR="00CB30A2" w:rsidRPr="006D2BEA">
        <w:rPr>
          <w:rFonts w:ascii="Rocket Sans" w:hAnsi="Rocket Sans" w:cs="Calibri"/>
          <w:color w:val="000000" w:themeColor="text1"/>
          <w:sz w:val="24"/>
          <w:szCs w:val="24"/>
        </w:rPr>
        <w:t>configurable</w:t>
      </w:r>
      <w:r w:rsidRPr="006D2BEA">
        <w:rPr>
          <w:rFonts w:ascii="Rocket Sans" w:hAnsi="Rocket Sans" w:cs="Calibri"/>
          <w:color w:val="000000" w:themeColor="text1"/>
          <w:sz w:val="24"/>
          <w:szCs w:val="24"/>
        </w:rPr>
        <w:t xml:space="preserve"> </w:t>
      </w:r>
      <w:r w:rsidR="009455C3" w:rsidRPr="006D2BEA">
        <w:rPr>
          <w:rFonts w:ascii="Rocket Sans" w:hAnsi="Rocket Sans" w:cs="Calibri"/>
          <w:color w:val="000000" w:themeColor="text1"/>
          <w:sz w:val="24"/>
          <w:szCs w:val="24"/>
        </w:rPr>
        <w:t>period</w:t>
      </w:r>
      <w:r w:rsidRPr="006D2BEA">
        <w:rPr>
          <w:rFonts w:ascii="Rocket Sans" w:hAnsi="Rocket Sans" w:cs="Calibri"/>
          <w:color w:val="000000" w:themeColor="text1"/>
          <w:sz w:val="24"/>
          <w:szCs w:val="24"/>
        </w:rPr>
        <w:t>. Th</w:t>
      </w:r>
      <w:r w:rsidR="00001DE2" w:rsidRPr="006D2BEA">
        <w:rPr>
          <w:rFonts w:ascii="Rocket Sans" w:hAnsi="Rocket Sans" w:cs="Calibri"/>
          <w:color w:val="000000" w:themeColor="text1"/>
          <w:sz w:val="24"/>
          <w:szCs w:val="24"/>
        </w:rPr>
        <w:t xml:space="preserve">e authorized user is maintained in a trustworthy way through </w:t>
      </w:r>
      <w:r w:rsidR="002C08DA" w:rsidRPr="006D2BEA">
        <w:rPr>
          <w:rFonts w:ascii="Rocket Sans" w:hAnsi="Rocket Sans" w:cs="Calibri"/>
          <w:color w:val="000000" w:themeColor="text1"/>
          <w:sz w:val="24"/>
          <w:szCs w:val="24"/>
        </w:rPr>
        <w:t>the entire execution chain</w:t>
      </w:r>
      <w:r w:rsidRPr="006D2BEA">
        <w:rPr>
          <w:rFonts w:ascii="Rocket Sans" w:hAnsi="Rocket Sans" w:cs="Calibri"/>
          <w:color w:val="000000" w:themeColor="text1"/>
          <w:sz w:val="24"/>
          <w:szCs w:val="24"/>
        </w:rPr>
        <w:t>.</w:t>
      </w:r>
    </w:p>
    <w:p w14:paraId="39A67963" w14:textId="1BBBA064" w:rsidR="002C08DA" w:rsidRPr="006D2BEA" w:rsidRDefault="002C08DA">
      <w:pPr>
        <w:rPr>
          <w:rFonts w:ascii="Rocket Sans" w:hAnsi="Rocket Sans" w:cs="Calibri"/>
          <w:color w:val="000000" w:themeColor="text1"/>
          <w:sz w:val="24"/>
          <w:szCs w:val="24"/>
        </w:rPr>
      </w:pPr>
      <w:r w:rsidRPr="006D2BEA">
        <w:rPr>
          <w:rFonts w:ascii="Rocket Sans" w:hAnsi="Rocket Sans" w:cs="Calibri"/>
          <w:color w:val="000000" w:themeColor="text1"/>
          <w:sz w:val="24"/>
          <w:szCs w:val="24"/>
        </w:rPr>
        <w:t>This reduces the</w:t>
      </w:r>
      <w:r w:rsidR="009455C3" w:rsidRPr="006D2BEA">
        <w:rPr>
          <w:rFonts w:ascii="Rocket Sans" w:hAnsi="Rocket Sans" w:cs="Calibri"/>
          <w:color w:val="000000" w:themeColor="text1"/>
          <w:sz w:val="24"/>
          <w:szCs w:val="24"/>
        </w:rPr>
        <w:t xml:space="preserve"> damage if a</w:t>
      </w:r>
      <w:r w:rsidRPr="006D2BEA">
        <w:rPr>
          <w:rFonts w:ascii="Rocket Sans" w:hAnsi="Rocket Sans" w:cs="Calibri"/>
          <w:color w:val="000000" w:themeColor="text1"/>
          <w:sz w:val="24"/>
          <w:szCs w:val="24"/>
        </w:rPr>
        <w:t xml:space="preserve"> service account’s</w:t>
      </w:r>
      <w:r w:rsidR="009455C3" w:rsidRPr="006D2BEA">
        <w:rPr>
          <w:rFonts w:ascii="Rocket Sans" w:hAnsi="Rocket Sans" w:cs="Calibri"/>
          <w:color w:val="000000" w:themeColor="text1"/>
          <w:sz w:val="24"/>
          <w:szCs w:val="24"/>
        </w:rPr>
        <w:t xml:space="preserve"> credential is compromised</w:t>
      </w:r>
      <w:r w:rsidRPr="006D2BEA">
        <w:rPr>
          <w:rFonts w:ascii="Rocket Sans" w:hAnsi="Rocket Sans" w:cs="Calibri"/>
          <w:color w:val="000000" w:themeColor="text1"/>
          <w:sz w:val="24"/>
          <w:szCs w:val="24"/>
        </w:rPr>
        <w:t>.</w:t>
      </w:r>
      <w:r w:rsidR="009455C3" w:rsidRPr="006D2BEA">
        <w:rPr>
          <w:rFonts w:ascii="Rocket Sans" w:hAnsi="Rocket Sans" w:cs="Calibri"/>
          <w:color w:val="000000" w:themeColor="text1"/>
          <w:sz w:val="24"/>
          <w:szCs w:val="24"/>
        </w:rPr>
        <w:t xml:space="preserve"> This </w:t>
      </w:r>
      <w:r w:rsidR="00001DE2" w:rsidRPr="006D2BEA">
        <w:rPr>
          <w:rFonts w:ascii="Rocket Sans" w:hAnsi="Rocket Sans" w:cs="Calibri"/>
          <w:color w:val="000000" w:themeColor="text1"/>
          <w:sz w:val="24"/>
          <w:szCs w:val="24"/>
        </w:rPr>
        <w:t>may</w:t>
      </w:r>
      <w:r w:rsidR="009455C3" w:rsidRPr="006D2BEA">
        <w:rPr>
          <w:rFonts w:ascii="Rocket Sans" w:hAnsi="Rocket Sans" w:cs="Calibri"/>
          <w:color w:val="000000" w:themeColor="text1"/>
          <w:sz w:val="24"/>
          <w:szCs w:val="24"/>
        </w:rPr>
        <w:t xml:space="preserve"> be</w:t>
      </w:r>
      <w:r w:rsidR="00B92C9F" w:rsidRPr="006D2BEA">
        <w:rPr>
          <w:rFonts w:ascii="Rocket Sans" w:hAnsi="Rocket Sans" w:cs="Calibri"/>
          <w:color w:val="000000" w:themeColor="text1"/>
          <w:sz w:val="24"/>
          <w:szCs w:val="24"/>
        </w:rPr>
        <w:t xml:space="preserve"> referred to as a “blast radius”. If a service account can</w:t>
      </w:r>
      <w:r w:rsidR="00001DE2" w:rsidRPr="006D2BEA">
        <w:rPr>
          <w:rFonts w:ascii="Rocket Sans" w:hAnsi="Rocket Sans" w:cs="Calibri"/>
          <w:color w:val="000000" w:themeColor="text1"/>
          <w:sz w:val="24"/>
          <w:szCs w:val="24"/>
        </w:rPr>
        <w:t xml:space="preserve"> arbitrarily</w:t>
      </w:r>
      <w:r w:rsidR="00B92C9F" w:rsidRPr="006D2BEA">
        <w:rPr>
          <w:rFonts w:ascii="Rocket Sans" w:hAnsi="Rocket Sans" w:cs="Calibri"/>
          <w:color w:val="000000" w:themeColor="text1"/>
          <w:sz w:val="24"/>
          <w:szCs w:val="24"/>
        </w:rPr>
        <w:t xml:space="preserve"> act as any user the “blast radius” of it’s credentials are massive. However, if the service account cannot do anything with</w:t>
      </w:r>
      <w:r w:rsidR="00BA0B21" w:rsidRPr="006D2BEA">
        <w:rPr>
          <w:rFonts w:ascii="Rocket Sans" w:hAnsi="Rocket Sans" w:cs="Calibri"/>
          <w:color w:val="000000" w:themeColor="text1"/>
          <w:sz w:val="24"/>
          <w:szCs w:val="24"/>
        </w:rPr>
        <w:t>out</w:t>
      </w:r>
      <w:r w:rsidR="00B92C9F" w:rsidRPr="006D2BEA">
        <w:rPr>
          <w:rFonts w:ascii="Rocket Sans" w:hAnsi="Rocket Sans" w:cs="Calibri"/>
          <w:color w:val="000000" w:themeColor="text1"/>
          <w:sz w:val="24"/>
          <w:szCs w:val="24"/>
        </w:rPr>
        <w:t xml:space="preserve"> an authorized user</w:t>
      </w:r>
      <w:r w:rsidR="00BA0B21" w:rsidRPr="006D2BEA">
        <w:rPr>
          <w:rFonts w:ascii="Rocket Sans" w:hAnsi="Rocket Sans" w:cs="Calibri"/>
          <w:color w:val="000000" w:themeColor="text1"/>
          <w:sz w:val="24"/>
          <w:szCs w:val="24"/>
        </w:rPr>
        <w:t xml:space="preserve"> at the start of the execution chain </w:t>
      </w:r>
      <w:r w:rsidR="00B92C9F" w:rsidRPr="006D2BEA">
        <w:rPr>
          <w:rFonts w:ascii="Rocket Sans" w:hAnsi="Rocket Sans" w:cs="Calibri"/>
          <w:color w:val="000000" w:themeColor="text1"/>
          <w:sz w:val="24"/>
          <w:szCs w:val="24"/>
        </w:rPr>
        <w:t xml:space="preserve">the “blast </w:t>
      </w:r>
      <w:r w:rsidR="00BA0B21" w:rsidRPr="006D2BEA">
        <w:rPr>
          <w:rFonts w:ascii="Rocket Sans" w:hAnsi="Rocket Sans" w:cs="Calibri"/>
          <w:color w:val="000000" w:themeColor="text1"/>
          <w:sz w:val="24"/>
          <w:szCs w:val="24"/>
        </w:rPr>
        <w:t>radius”</w:t>
      </w:r>
      <w:r w:rsidR="00B92C9F" w:rsidRPr="006D2BEA">
        <w:rPr>
          <w:rFonts w:ascii="Rocket Sans" w:hAnsi="Rocket Sans" w:cs="Calibri"/>
          <w:color w:val="000000" w:themeColor="text1"/>
          <w:sz w:val="24"/>
          <w:szCs w:val="24"/>
        </w:rPr>
        <w:t xml:space="preserve"> is minimal.</w:t>
      </w:r>
      <w:r w:rsidR="00BA0B21" w:rsidRPr="006D2BEA">
        <w:rPr>
          <w:rFonts w:ascii="Rocket Sans" w:hAnsi="Rocket Sans" w:cs="Calibri"/>
          <w:color w:val="000000" w:themeColor="text1"/>
          <w:sz w:val="24"/>
          <w:szCs w:val="24"/>
        </w:rPr>
        <w:t xml:space="preserve"> The responsibility </w:t>
      </w:r>
      <w:r w:rsidR="00CB30A2" w:rsidRPr="006D2BEA">
        <w:rPr>
          <w:rFonts w:ascii="Rocket Sans" w:hAnsi="Rocket Sans" w:cs="Calibri"/>
          <w:color w:val="000000" w:themeColor="text1"/>
          <w:sz w:val="24"/>
          <w:szCs w:val="24"/>
        </w:rPr>
        <w:t xml:space="preserve">stays on </w:t>
      </w:r>
      <w:r w:rsidR="00BA0B21" w:rsidRPr="006D2BEA">
        <w:rPr>
          <w:rFonts w:ascii="Rocket Sans" w:hAnsi="Rocket Sans" w:cs="Calibri"/>
          <w:color w:val="000000" w:themeColor="text1"/>
          <w:sz w:val="24"/>
          <w:szCs w:val="24"/>
        </w:rPr>
        <w:t xml:space="preserve">the user to maintain their credentials. </w:t>
      </w:r>
      <w:r w:rsidR="00CB30A2" w:rsidRPr="006D2BEA">
        <w:rPr>
          <w:rFonts w:ascii="Rocket Sans" w:hAnsi="Rocket Sans" w:cs="Calibri"/>
          <w:color w:val="000000" w:themeColor="text1"/>
          <w:sz w:val="24"/>
          <w:szCs w:val="24"/>
        </w:rPr>
        <w:t>This</w:t>
      </w:r>
      <w:r w:rsidR="00001DE2" w:rsidRPr="006D2BEA">
        <w:rPr>
          <w:rFonts w:ascii="Rocket Sans" w:hAnsi="Rocket Sans" w:cs="Calibri"/>
          <w:color w:val="000000" w:themeColor="text1"/>
          <w:sz w:val="24"/>
          <w:szCs w:val="24"/>
        </w:rPr>
        <w:t xml:space="preserve"> improves</w:t>
      </w:r>
      <w:r w:rsidR="00CB30A2" w:rsidRPr="006D2BEA">
        <w:rPr>
          <w:rFonts w:ascii="Rocket Sans" w:hAnsi="Rocket Sans" w:cs="Calibri"/>
          <w:color w:val="000000" w:themeColor="text1"/>
          <w:sz w:val="24"/>
          <w:szCs w:val="24"/>
        </w:rPr>
        <w:t xml:space="preserve"> protect</w:t>
      </w:r>
      <w:r w:rsidR="00001DE2" w:rsidRPr="006D2BEA">
        <w:rPr>
          <w:rFonts w:ascii="Rocket Sans" w:hAnsi="Rocket Sans" w:cs="Calibri"/>
          <w:color w:val="000000" w:themeColor="text1"/>
          <w:sz w:val="24"/>
          <w:szCs w:val="24"/>
        </w:rPr>
        <w:t>ion</w:t>
      </w:r>
      <w:r w:rsidR="00CB30A2" w:rsidRPr="006D2BEA">
        <w:rPr>
          <w:rFonts w:ascii="Rocket Sans" w:hAnsi="Rocket Sans" w:cs="Calibri"/>
          <w:color w:val="000000" w:themeColor="text1"/>
          <w:sz w:val="24"/>
          <w:szCs w:val="24"/>
        </w:rPr>
        <w:t xml:space="preserve"> </w:t>
      </w:r>
      <w:r w:rsidR="00001DE2" w:rsidRPr="006D2BEA">
        <w:rPr>
          <w:rFonts w:ascii="Rocket Sans" w:hAnsi="Rocket Sans" w:cs="Calibri"/>
          <w:color w:val="000000" w:themeColor="text1"/>
          <w:sz w:val="24"/>
          <w:szCs w:val="24"/>
        </w:rPr>
        <w:t>from</w:t>
      </w:r>
      <w:r w:rsidR="00CB30A2" w:rsidRPr="006D2BEA">
        <w:rPr>
          <w:rFonts w:ascii="Rocket Sans" w:hAnsi="Rocket Sans" w:cs="Calibri"/>
          <w:color w:val="000000" w:themeColor="text1"/>
          <w:sz w:val="24"/>
          <w:szCs w:val="24"/>
        </w:rPr>
        <w:t xml:space="preserve"> internal attacks. </w:t>
      </w:r>
    </w:p>
    <w:p w14:paraId="6462885E" w14:textId="428B8B7A" w:rsidR="002C08DA" w:rsidRPr="00AE075A" w:rsidRDefault="002C08DA" w:rsidP="00AE075A">
      <w:pPr>
        <w:pStyle w:val="Heading3"/>
      </w:pPr>
      <w:r w:rsidRPr="00AE075A">
        <w:t>Auth0</w:t>
      </w:r>
    </w:p>
    <w:p w14:paraId="7E72B037" w14:textId="25723763" w:rsidR="002C08DA" w:rsidRPr="006D2BEA" w:rsidRDefault="002C08DA">
      <w:pPr>
        <w:rPr>
          <w:rFonts w:ascii="Rocket Sans" w:hAnsi="Rocket Sans" w:cs="Calibri"/>
          <w:color w:val="000000" w:themeColor="text1"/>
          <w:sz w:val="24"/>
          <w:szCs w:val="24"/>
        </w:rPr>
      </w:pPr>
      <w:r w:rsidRPr="006D2BEA">
        <w:rPr>
          <w:rFonts w:ascii="Rocket Sans" w:hAnsi="Rocket Sans" w:cs="Calibri"/>
          <w:color w:val="000000" w:themeColor="text1"/>
          <w:sz w:val="24"/>
          <w:szCs w:val="24"/>
        </w:rPr>
        <w:t>Auth0 is used for this example</w:t>
      </w:r>
      <w:r w:rsidR="00051403" w:rsidRPr="006D2BEA">
        <w:rPr>
          <w:rFonts w:ascii="Rocket Sans" w:hAnsi="Rocket Sans" w:cs="Calibri"/>
          <w:color w:val="000000" w:themeColor="text1"/>
          <w:sz w:val="24"/>
          <w:szCs w:val="24"/>
        </w:rPr>
        <w:t xml:space="preserve"> as the secure token server</w:t>
      </w:r>
      <w:r w:rsidRPr="006D2BEA">
        <w:rPr>
          <w:rFonts w:ascii="Rocket Sans" w:hAnsi="Rocket Sans" w:cs="Calibri"/>
          <w:color w:val="000000" w:themeColor="text1"/>
          <w:sz w:val="24"/>
          <w:szCs w:val="24"/>
        </w:rPr>
        <w:t xml:space="preserve"> but is not the only option. There are many implementations of OAuth2 </w:t>
      </w:r>
      <w:r w:rsidR="00001DE2" w:rsidRPr="006D2BEA">
        <w:rPr>
          <w:rFonts w:ascii="Rocket Sans" w:hAnsi="Rocket Sans" w:cs="Calibri"/>
          <w:color w:val="000000" w:themeColor="text1"/>
          <w:sz w:val="24"/>
          <w:szCs w:val="24"/>
        </w:rPr>
        <w:t xml:space="preserve">each </w:t>
      </w:r>
      <w:r w:rsidRPr="006D2BEA">
        <w:rPr>
          <w:rFonts w:ascii="Rocket Sans" w:hAnsi="Rocket Sans" w:cs="Calibri"/>
          <w:color w:val="000000" w:themeColor="text1"/>
          <w:sz w:val="24"/>
          <w:szCs w:val="24"/>
        </w:rPr>
        <w:t xml:space="preserve">with their own flavor. </w:t>
      </w:r>
      <w:r w:rsidR="00001DE2" w:rsidRPr="006D2BEA">
        <w:rPr>
          <w:rFonts w:ascii="Rocket Sans" w:hAnsi="Rocket Sans" w:cs="Calibri"/>
          <w:color w:val="000000" w:themeColor="text1"/>
          <w:sz w:val="24"/>
          <w:szCs w:val="24"/>
        </w:rPr>
        <w:t>This article</w:t>
      </w:r>
      <w:r w:rsidRPr="006D2BEA">
        <w:rPr>
          <w:rFonts w:ascii="Rocket Sans" w:hAnsi="Rocket Sans" w:cs="Calibri"/>
          <w:color w:val="000000" w:themeColor="text1"/>
          <w:sz w:val="24"/>
          <w:szCs w:val="24"/>
        </w:rPr>
        <w:t xml:space="preserve"> use</w:t>
      </w:r>
      <w:r w:rsidR="00001DE2" w:rsidRPr="006D2BEA">
        <w:rPr>
          <w:rFonts w:ascii="Rocket Sans" w:hAnsi="Rocket Sans" w:cs="Calibri"/>
          <w:color w:val="000000" w:themeColor="text1"/>
          <w:sz w:val="24"/>
          <w:szCs w:val="24"/>
        </w:rPr>
        <w:t>s</w:t>
      </w:r>
      <w:r w:rsidRPr="006D2BEA">
        <w:rPr>
          <w:rFonts w:ascii="Rocket Sans" w:hAnsi="Rocket Sans" w:cs="Calibri"/>
          <w:color w:val="000000" w:themeColor="text1"/>
          <w:sz w:val="24"/>
          <w:szCs w:val="24"/>
        </w:rPr>
        <w:t xml:space="preserve"> Auth0 because that it has a great free </w:t>
      </w:r>
      <w:r w:rsidR="006D2BEA">
        <w:rPr>
          <w:rFonts w:ascii="Rocket Sans" w:hAnsi="Rocket Sans" w:cs="Calibri"/>
          <w:color w:val="000000" w:themeColor="text1"/>
          <w:sz w:val="24"/>
          <w:szCs w:val="24"/>
        </w:rPr>
        <w:t xml:space="preserve">tier </w:t>
      </w:r>
      <w:r w:rsidRPr="006D2BEA">
        <w:rPr>
          <w:rFonts w:ascii="Rocket Sans" w:hAnsi="Rocket Sans" w:cs="Calibri"/>
          <w:color w:val="000000" w:themeColor="text1"/>
          <w:sz w:val="24"/>
          <w:szCs w:val="24"/>
        </w:rPr>
        <w:t xml:space="preserve">option and a </w:t>
      </w:r>
      <w:r w:rsidR="006D2BEA">
        <w:rPr>
          <w:rFonts w:ascii="Rocket Sans" w:hAnsi="Rocket Sans" w:cs="Calibri"/>
          <w:color w:val="000000" w:themeColor="text1"/>
          <w:sz w:val="24"/>
          <w:szCs w:val="24"/>
        </w:rPr>
        <w:t xml:space="preserve">robust </w:t>
      </w:r>
      <w:r w:rsidRPr="006D2BEA">
        <w:rPr>
          <w:rFonts w:ascii="Rocket Sans" w:hAnsi="Rocket Sans" w:cs="Calibri"/>
          <w:color w:val="000000" w:themeColor="text1"/>
          <w:sz w:val="24"/>
          <w:szCs w:val="24"/>
        </w:rPr>
        <w:t xml:space="preserve">management </w:t>
      </w:r>
      <w:r w:rsidR="00B436D6" w:rsidRPr="006D2BEA">
        <w:rPr>
          <w:rFonts w:ascii="Rocket Sans" w:hAnsi="Rocket Sans" w:cs="Calibri"/>
          <w:color w:val="000000" w:themeColor="text1"/>
          <w:sz w:val="24"/>
          <w:szCs w:val="24"/>
        </w:rPr>
        <w:t>API</w:t>
      </w:r>
      <w:r w:rsidR="00A02620" w:rsidRPr="006D2BEA">
        <w:rPr>
          <w:rFonts w:ascii="Rocket Sans" w:hAnsi="Rocket Sans" w:cs="Calibri"/>
          <w:color w:val="000000" w:themeColor="text1"/>
          <w:sz w:val="24"/>
          <w:szCs w:val="24"/>
        </w:rPr>
        <w:t xml:space="preserve"> [5]</w:t>
      </w:r>
      <w:r w:rsidR="006D2BEA">
        <w:rPr>
          <w:rFonts w:ascii="Rocket Sans" w:hAnsi="Rocket Sans" w:cs="Calibri"/>
          <w:color w:val="000000" w:themeColor="text1"/>
          <w:sz w:val="24"/>
          <w:szCs w:val="24"/>
        </w:rPr>
        <w:t>.</w:t>
      </w:r>
      <w:r w:rsidRPr="006D2BEA">
        <w:rPr>
          <w:rFonts w:ascii="Rocket Sans" w:hAnsi="Rocket Sans" w:cs="Calibri"/>
          <w:color w:val="000000" w:themeColor="text1"/>
          <w:sz w:val="24"/>
          <w:szCs w:val="24"/>
        </w:rPr>
        <w:t xml:space="preserve"> </w:t>
      </w:r>
      <w:r w:rsidR="00A67D41" w:rsidRPr="006D2BEA">
        <w:rPr>
          <w:rFonts w:ascii="Rocket Sans" w:hAnsi="Rocket Sans" w:cs="Calibri"/>
          <w:color w:val="000000" w:themeColor="text1"/>
          <w:sz w:val="24"/>
          <w:szCs w:val="24"/>
        </w:rPr>
        <w:t xml:space="preserve">Other platforms also </w:t>
      </w:r>
      <w:r w:rsidR="006D2BEA">
        <w:rPr>
          <w:rFonts w:ascii="Rocket Sans" w:hAnsi="Rocket Sans" w:cs="Calibri"/>
          <w:color w:val="000000" w:themeColor="text1"/>
          <w:sz w:val="24"/>
          <w:szCs w:val="24"/>
        </w:rPr>
        <w:t>support passing the user context using</w:t>
      </w:r>
      <w:r w:rsidR="00A67D41" w:rsidRPr="006D2BEA">
        <w:rPr>
          <w:rFonts w:ascii="Rocket Sans" w:hAnsi="Rocket Sans" w:cs="Calibri"/>
          <w:color w:val="000000" w:themeColor="text1"/>
          <w:sz w:val="24"/>
          <w:szCs w:val="24"/>
        </w:rPr>
        <w:t xml:space="preserve"> token exchange</w:t>
      </w:r>
      <w:r w:rsidR="006D2BEA">
        <w:rPr>
          <w:rFonts w:ascii="Rocket Sans" w:hAnsi="Rocket Sans" w:cs="Calibri"/>
          <w:color w:val="000000" w:themeColor="text1"/>
          <w:sz w:val="24"/>
          <w:szCs w:val="24"/>
        </w:rPr>
        <w:t xml:space="preserve"> [8]</w:t>
      </w:r>
      <w:r w:rsidR="00A67D41" w:rsidRPr="006D2BEA">
        <w:rPr>
          <w:rFonts w:ascii="Rocket Sans" w:hAnsi="Rocket Sans" w:cs="Calibri"/>
          <w:color w:val="000000" w:themeColor="text1"/>
          <w:sz w:val="24"/>
          <w:szCs w:val="24"/>
        </w:rPr>
        <w:t>.</w:t>
      </w:r>
    </w:p>
    <w:p w14:paraId="12187AD3" w14:textId="2CE5EEF8" w:rsidR="00001DE2" w:rsidRPr="006D2BEA" w:rsidRDefault="006D2BEA">
      <w:pPr>
        <w:rPr>
          <w:rFonts w:ascii="Rocket Sans" w:hAnsi="Rocket Sans" w:cs="Calibri"/>
          <w:color w:val="000000" w:themeColor="text1"/>
          <w:sz w:val="24"/>
          <w:szCs w:val="24"/>
        </w:rPr>
      </w:pPr>
      <w:r>
        <w:rPr>
          <w:rFonts w:ascii="Rocket Sans" w:hAnsi="Rocket Sans" w:cs="Calibri"/>
          <w:color w:val="000000" w:themeColor="text1"/>
          <w:sz w:val="24"/>
          <w:szCs w:val="24"/>
        </w:rPr>
        <w:lastRenderedPageBreak/>
        <w:t xml:space="preserve">A </w:t>
      </w:r>
      <w:r w:rsidR="00001DE2" w:rsidRPr="006D2BEA">
        <w:rPr>
          <w:rFonts w:ascii="Rocket Sans" w:hAnsi="Rocket Sans" w:cs="Calibri"/>
          <w:color w:val="000000" w:themeColor="text1"/>
          <w:sz w:val="24"/>
          <w:szCs w:val="24"/>
        </w:rPr>
        <w:t xml:space="preserve">unique </w:t>
      </w:r>
      <w:r w:rsidR="00630C6C" w:rsidRPr="006D2BEA">
        <w:rPr>
          <w:rFonts w:ascii="Rocket Sans" w:hAnsi="Rocket Sans" w:cs="Calibri"/>
          <w:color w:val="000000" w:themeColor="text1"/>
          <w:sz w:val="24"/>
          <w:szCs w:val="24"/>
        </w:rPr>
        <w:t>feature of Auth0 used in this example</w:t>
      </w:r>
      <w:r w:rsidR="00001DE2" w:rsidRPr="006D2BEA">
        <w:rPr>
          <w:rFonts w:ascii="Rocket Sans" w:hAnsi="Rocket Sans" w:cs="Calibri"/>
          <w:color w:val="000000" w:themeColor="text1"/>
          <w:sz w:val="24"/>
          <w:szCs w:val="24"/>
        </w:rPr>
        <w:t xml:space="preserve"> is the hook. </w:t>
      </w:r>
      <w:r>
        <w:rPr>
          <w:rFonts w:ascii="Rocket Sans" w:hAnsi="Rocket Sans" w:cs="Calibri"/>
          <w:color w:val="000000" w:themeColor="text1"/>
          <w:sz w:val="24"/>
          <w:szCs w:val="24"/>
        </w:rPr>
        <w:t>The</w:t>
      </w:r>
      <w:r w:rsidR="00001DE2" w:rsidRPr="006D2BEA">
        <w:rPr>
          <w:rFonts w:ascii="Rocket Sans" w:hAnsi="Rocket Sans" w:cs="Calibri"/>
          <w:color w:val="000000" w:themeColor="text1"/>
          <w:sz w:val="24"/>
          <w:szCs w:val="24"/>
        </w:rPr>
        <w:t xml:space="preserve"> hook is </w:t>
      </w:r>
      <w:r w:rsidR="00630C6C" w:rsidRPr="006D2BEA">
        <w:rPr>
          <w:rFonts w:ascii="Rocket Sans" w:hAnsi="Rocket Sans" w:cs="Calibri"/>
          <w:color w:val="000000" w:themeColor="text1"/>
          <w:sz w:val="24"/>
          <w:szCs w:val="24"/>
        </w:rPr>
        <w:t>custom J</w:t>
      </w:r>
      <w:r w:rsidR="00001DE2" w:rsidRPr="006D2BEA">
        <w:rPr>
          <w:rFonts w:ascii="Rocket Sans" w:hAnsi="Rocket Sans" w:cs="Calibri"/>
          <w:color w:val="000000" w:themeColor="text1"/>
          <w:sz w:val="24"/>
          <w:szCs w:val="24"/>
        </w:rPr>
        <w:t>ava</w:t>
      </w:r>
      <w:r w:rsidR="00630C6C" w:rsidRPr="006D2BEA">
        <w:rPr>
          <w:rFonts w:ascii="Rocket Sans" w:hAnsi="Rocket Sans" w:cs="Calibri"/>
          <w:color w:val="000000" w:themeColor="text1"/>
          <w:sz w:val="24"/>
          <w:szCs w:val="24"/>
        </w:rPr>
        <w:t>S</w:t>
      </w:r>
      <w:r w:rsidR="00001DE2" w:rsidRPr="006D2BEA">
        <w:rPr>
          <w:rFonts w:ascii="Rocket Sans" w:hAnsi="Rocket Sans" w:cs="Calibri"/>
          <w:color w:val="000000" w:themeColor="text1"/>
          <w:sz w:val="24"/>
          <w:szCs w:val="24"/>
        </w:rPr>
        <w:t>cript that executes within Auth0 during a</w:t>
      </w:r>
      <w:r w:rsidR="00630C6C" w:rsidRPr="006D2BEA">
        <w:rPr>
          <w:rFonts w:ascii="Rocket Sans" w:hAnsi="Rocket Sans" w:cs="Calibri"/>
          <w:color w:val="000000" w:themeColor="text1"/>
          <w:sz w:val="24"/>
          <w:szCs w:val="24"/>
        </w:rPr>
        <w:t xml:space="preserve"> client credential flow</w:t>
      </w:r>
      <w:r w:rsidR="00001DE2" w:rsidRPr="006D2BEA">
        <w:rPr>
          <w:rFonts w:ascii="Rocket Sans" w:hAnsi="Rocket Sans" w:cs="Calibri"/>
          <w:color w:val="000000" w:themeColor="text1"/>
          <w:sz w:val="24"/>
          <w:szCs w:val="24"/>
        </w:rPr>
        <w:t xml:space="preserve"> token request</w:t>
      </w:r>
      <w:r>
        <w:rPr>
          <w:rFonts w:ascii="Rocket Sans" w:hAnsi="Rocket Sans" w:cs="Calibri"/>
          <w:color w:val="000000" w:themeColor="text1"/>
          <w:sz w:val="24"/>
          <w:szCs w:val="24"/>
        </w:rPr>
        <w:t xml:space="preserve"> to accomplish token exchange</w:t>
      </w:r>
      <w:r w:rsidR="00001DE2" w:rsidRPr="006D2BEA">
        <w:rPr>
          <w:rFonts w:ascii="Rocket Sans" w:hAnsi="Rocket Sans" w:cs="Calibri"/>
          <w:color w:val="000000" w:themeColor="text1"/>
          <w:sz w:val="24"/>
          <w:szCs w:val="24"/>
        </w:rPr>
        <w:t xml:space="preserve">. </w:t>
      </w:r>
      <w:r w:rsidR="00630C6C" w:rsidRPr="006D2BEA">
        <w:rPr>
          <w:rFonts w:ascii="Rocket Sans" w:hAnsi="Rocket Sans" w:cs="Calibri"/>
          <w:color w:val="000000" w:themeColor="text1"/>
          <w:sz w:val="24"/>
          <w:szCs w:val="24"/>
        </w:rPr>
        <w:t>This</w:t>
      </w:r>
      <w:r w:rsidR="00001DE2" w:rsidRPr="006D2BEA">
        <w:rPr>
          <w:rFonts w:ascii="Rocket Sans" w:hAnsi="Rocket Sans" w:cs="Calibri"/>
          <w:color w:val="000000" w:themeColor="text1"/>
          <w:sz w:val="24"/>
          <w:szCs w:val="24"/>
        </w:rPr>
        <w:t xml:space="preserve"> allows for a high degree of customization.</w:t>
      </w:r>
      <w:r>
        <w:rPr>
          <w:rFonts w:ascii="Rocket Sans" w:hAnsi="Rocket Sans" w:cs="Calibri"/>
          <w:color w:val="000000" w:themeColor="text1"/>
          <w:sz w:val="24"/>
          <w:szCs w:val="24"/>
        </w:rPr>
        <w:t xml:space="preserve"> This is how Auth0 supports token exchange but it is different in other platforms [8].</w:t>
      </w:r>
    </w:p>
    <w:p w14:paraId="20176E5D" w14:textId="1FAB94CD" w:rsidR="00A02620" w:rsidRPr="00AE075A" w:rsidRDefault="00A02620" w:rsidP="00AE075A">
      <w:pPr>
        <w:spacing w:after="0" w:line="240" w:lineRule="auto"/>
        <w:rPr>
          <w:rFonts w:ascii="Rocket Sans" w:hAnsi="Rocket Sans" w:cs="Calibri"/>
          <w:b/>
          <w:bCs/>
          <w:color w:val="000000" w:themeColor="text1"/>
          <w:sz w:val="24"/>
          <w:szCs w:val="24"/>
        </w:rPr>
      </w:pPr>
      <w:r w:rsidRPr="00AE075A">
        <w:rPr>
          <w:rFonts w:ascii="Rocket Sans" w:hAnsi="Rocket Sans" w:cs="Calibri"/>
          <w:b/>
          <w:bCs/>
          <w:color w:val="000000" w:themeColor="text1"/>
          <w:sz w:val="24"/>
          <w:szCs w:val="24"/>
        </w:rPr>
        <w:t xml:space="preserve">PowerShell Script - Auth0 Management API </w:t>
      </w:r>
    </w:p>
    <w:p w14:paraId="702EE625" w14:textId="35D36E42" w:rsidR="00A02620" w:rsidRPr="006D2BEA" w:rsidRDefault="006D2BEA">
      <w:pPr>
        <w:rPr>
          <w:rFonts w:ascii="Rocket Sans" w:hAnsi="Rocket Sans" w:cs="Calibri"/>
          <w:color w:val="000000" w:themeColor="text1"/>
          <w:sz w:val="24"/>
          <w:szCs w:val="24"/>
        </w:rPr>
      </w:pPr>
      <w:r w:rsidRPr="006D2BEA">
        <w:rPr>
          <w:rFonts w:ascii="Rocket Sans" w:hAnsi="Rocket Sans" w:cs="Calibri"/>
          <w:color w:val="000000" w:themeColor="text1"/>
          <w:sz w:val="24"/>
          <w:szCs w:val="24"/>
        </w:rPr>
        <w:t xml:space="preserve">There’s nothing like seeing it work! </w:t>
      </w:r>
      <w:r w:rsidR="00E3703A">
        <w:rPr>
          <w:rFonts w:ascii="Rocket Sans" w:hAnsi="Rocket Sans" w:cs="Calibri"/>
          <w:color w:val="000000" w:themeColor="text1"/>
          <w:sz w:val="24"/>
          <w:szCs w:val="24"/>
        </w:rPr>
        <w:t>The correlating</w:t>
      </w:r>
      <w:r w:rsidR="00484007" w:rsidRPr="006D2BEA">
        <w:rPr>
          <w:rFonts w:ascii="Rocket Sans" w:hAnsi="Rocket Sans" w:cs="Calibri"/>
          <w:color w:val="000000" w:themeColor="text1"/>
          <w:sz w:val="24"/>
          <w:szCs w:val="24"/>
        </w:rPr>
        <w:t xml:space="preserve"> PowerShell script ‘TokenExchangeAuth0.ps1’ </w:t>
      </w:r>
      <w:r w:rsidR="00A877B3" w:rsidRPr="006D2BEA">
        <w:rPr>
          <w:rFonts w:ascii="Rocket Sans" w:hAnsi="Rocket Sans" w:cs="Calibri"/>
          <w:color w:val="000000" w:themeColor="text1"/>
          <w:sz w:val="24"/>
          <w:szCs w:val="24"/>
        </w:rPr>
        <w:t>uses</w:t>
      </w:r>
      <w:r w:rsidR="00484007" w:rsidRPr="006D2BEA">
        <w:rPr>
          <w:rFonts w:ascii="Rocket Sans" w:hAnsi="Rocket Sans" w:cs="Calibri"/>
          <w:color w:val="000000" w:themeColor="text1"/>
          <w:sz w:val="24"/>
          <w:szCs w:val="24"/>
        </w:rPr>
        <w:t xml:space="preserve"> the Auth0 management </w:t>
      </w:r>
      <w:r w:rsidR="00A877B3" w:rsidRPr="006D2BEA">
        <w:rPr>
          <w:rFonts w:ascii="Rocket Sans" w:hAnsi="Rocket Sans" w:cs="Calibri"/>
          <w:color w:val="000000" w:themeColor="text1"/>
          <w:sz w:val="24"/>
          <w:szCs w:val="24"/>
        </w:rPr>
        <w:t>API</w:t>
      </w:r>
      <w:r w:rsidR="00484007" w:rsidRPr="006D2BEA">
        <w:rPr>
          <w:rFonts w:ascii="Rocket Sans" w:hAnsi="Rocket Sans" w:cs="Calibri"/>
          <w:color w:val="000000" w:themeColor="text1"/>
          <w:sz w:val="24"/>
          <w:szCs w:val="24"/>
        </w:rPr>
        <w:t xml:space="preserve"> [5] </w:t>
      </w:r>
      <w:r w:rsidR="00A877B3" w:rsidRPr="006D2BEA">
        <w:rPr>
          <w:rFonts w:ascii="Rocket Sans" w:hAnsi="Rocket Sans" w:cs="Calibri"/>
          <w:color w:val="000000" w:themeColor="text1"/>
          <w:sz w:val="24"/>
          <w:szCs w:val="24"/>
        </w:rPr>
        <w:t xml:space="preserve">to </w:t>
      </w:r>
      <w:r w:rsidR="00484007" w:rsidRPr="006D2BEA">
        <w:rPr>
          <w:rFonts w:ascii="Rocket Sans" w:hAnsi="Rocket Sans" w:cs="Calibri"/>
          <w:color w:val="000000" w:themeColor="text1"/>
          <w:sz w:val="24"/>
          <w:szCs w:val="24"/>
        </w:rPr>
        <w:t xml:space="preserve">create everything needed </w:t>
      </w:r>
      <w:r w:rsidR="00A67D41" w:rsidRPr="006D2BEA">
        <w:rPr>
          <w:rFonts w:ascii="Rocket Sans" w:hAnsi="Rocket Sans" w:cs="Calibri"/>
          <w:color w:val="000000" w:themeColor="text1"/>
          <w:sz w:val="24"/>
          <w:szCs w:val="24"/>
        </w:rPr>
        <w:t xml:space="preserve">to </w:t>
      </w:r>
      <w:r w:rsidR="00484007" w:rsidRPr="006D2BEA">
        <w:rPr>
          <w:rFonts w:ascii="Rocket Sans" w:hAnsi="Rocket Sans" w:cs="Calibri"/>
          <w:color w:val="000000" w:themeColor="text1"/>
          <w:sz w:val="24"/>
          <w:szCs w:val="24"/>
        </w:rPr>
        <w:t xml:space="preserve">run the Token Flow discussed next.  Even if you are not using Auth0 I </w:t>
      </w:r>
      <w:r w:rsidR="00E3703A">
        <w:rPr>
          <w:rFonts w:ascii="Rocket Sans" w:hAnsi="Rocket Sans" w:cs="Calibri"/>
          <w:color w:val="000000" w:themeColor="text1"/>
          <w:sz w:val="24"/>
          <w:szCs w:val="24"/>
        </w:rPr>
        <w:t xml:space="preserve">highly </w:t>
      </w:r>
      <w:r w:rsidR="00484007" w:rsidRPr="006D2BEA">
        <w:rPr>
          <w:rFonts w:ascii="Rocket Sans" w:hAnsi="Rocket Sans" w:cs="Calibri"/>
          <w:color w:val="000000" w:themeColor="text1"/>
          <w:sz w:val="24"/>
          <w:szCs w:val="24"/>
        </w:rPr>
        <w:t>recommend setting up th</w:t>
      </w:r>
      <w:r w:rsidR="00E3703A">
        <w:rPr>
          <w:rFonts w:ascii="Rocket Sans" w:hAnsi="Rocket Sans" w:cs="Calibri"/>
          <w:color w:val="000000" w:themeColor="text1"/>
          <w:sz w:val="24"/>
          <w:szCs w:val="24"/>
        </w:rPr>
        <w:t>is</w:t>
      </w:r>
      <w:r w:rsidR="00484007" w:rsidRPr="006D2BEA">
        <w:rPr>
          <w:rFonts w:ascii="Rocket Sans" w:hAnsi="Rocket Sans" w:cs="Calibri"/>
          <w:color w:val="000000" w:themeColor="text1"/>
          <w:sz w:val="24"/>
          <w:szCs w:val="24"/>
        </w:rPr>
        <w:t xml:space="preserve"> example in a free Auth0 account.</w:t>
      </w:r>
      <w:r w:rsidR="00E3703A">
        <w:rPr>
          <w:rFonts w:ascii="Rocket Sans" w:hAnsi="Rocket Sans" w:cs="Calibri"/>
          <w:color w:val="000000" w:themeColor="text1"/>
          <w:sz w:val="24"/>
          <w:szCs w:val="24"/>
        </w:rPr>
        <w:t xml:space="preserve"> What you learn</w:t>
      </w:r>
      <w:r w:rsidR="00484007" w:rsidRPr="006D2BEA">
        <w:rPr>
          <w:rFonts w:ascii="Rocket Sans" w:hAnsi="Rocket Sans" w:cs="Calibri"/>
          <w:color w:val="000000" w:themeColor="text1"/>
          <w:sz w:val="24"/>
          <w:szCs w:val="24"/>
        </w:rPr>
        <w:t xml:space="preserve"> in Auth0 translate</w:t>
      </w:r>
      <w:r w:rsidR="00E3703A">
        <w:rPr>
          <w:rFonts w:ascii="Rocket Sans" w:hAnsi="Rocket Sans" w:cs="Calibri"/>
          <w:color w:val="000000" w:themeColor="text1"/>
          <w:sz w:val="24"/>
          <w:szCs w:val="24"/>
        </w:rPr>
        <w:t>s well</w:t>
      </w:r>
      <w:r w:rsidR="00484007" w:rsidRPr="006D2BEA">
        <w:rPr>
          <w:rFonts w:ascii="Rocket Sans" w:hAnsi="Rocket Sans" w:cs="Calibri"/>
          <w:color w:val="000000" w:themeColor="text1"/>
          <w:sz w:val="24"/>
          <w:szCs w:val="24"/>
        </w:rPr>
        <w:t xml:space="preserve"> to other OAuth2 platforms. </w:t>
      </w:r>
    </w:p>
    <w:p w14:paraId="0437A9E7" w14:textId="667DBAE3" w:rsidR="00484007" w:rsidRDefault="00484007">
      <w:r>
        <w:br w:type="page"/>
      </w:r>
    </w:p>
    <w:p w14:paraId="5D55BBB5" w14:textId="23A4B3D0" w:rsidR="009455C3" w:rsidRPr="006D2BEA" w:rsidRDefault="0045614F" w:rsidP="006D2BEA">
      <w:pPr>
        <w:pStyle w:val="Heading3"/>
      </w:pPr>
      <w:r w:rsidRPr="006D2BEA">
        <w:lastRenderedPageBreak/>
        <w:t>Token Flow</w:t>
      </w:r>
    </w:p>
    <w:p w14:paraId="0092F7BA" w14:textId="2F1DDF1A" w:rsidR="0045614F" w:rsidRDefault="00D91A06">
      <w:r>
        <w:object w:dxaOrig="13200" w:dyaOrig="11161" w14:anchorId="67D00F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395.45pt" o:ole="">
            <v:imagedata r:id="rId7" o:title=""/>
          </v:shape>
          <o:OLEObject Type="Embed" ProgID="Visio.Drawing.15" ShapeID="_x0000_i1027" DrawAspect="Content" ObjectID="_1675855134" r:id="rId8"/>
        </w:object>
      </w:r>
    </w:p>
    <w:p w14:paraId="1718F60B" w14:textId="52D9C167" w:rsidR="0045614F" w:rsidRDefault="000601F6" w:rsidP="0045614F">
      <w:pPr>
        <w:pStyle w:val="ListParagraph"/>
        <w:numPr>
          <w:ilvl w:val="0"/>
          <w:numId w:val="1"/>
        </w:numPr>
      </w:pPr>
      <w:r>
        <w:t xml:space="preserve">Application – Authenticate the user using </w:t>
      </w:r>
      <w:r w:rsidR="0045614F">
        <w:t>Authorization Code Flow</w:t>
      </w:r>
    </w:p>
    <w:p w14:paraId="428BE334" w14:textId="30DDD973" w:rsidR="0045614F" w:rsidRDefault="0045614F" w:rsidP="0045614F">
      <w:pPr>
        <w:pStyle w:val="ListParagraph"/>
        <w:numPr>
          <w:ilvl w:val="1"/>
          <w:numId w:val="1"/>
        </w:numPr>
      </w:pPr>
      <w:r>
        <w:t>Use Authorization Code Flow to login the user</w:t>
      </w:r>
      <w:r w:rsidR="00A67D41">
        <w:t xml:space="preserve"> then get ‘Access Token A’</w:t>
      </w:r>
      <w:r>
        <w:t>. The details</w:t>
      </w:r>
      <w:r w:rsidR="00A67D41">
        <w:t xml:space="preserve"> of Authorization Code Flow</w:t>
      </w:r>
      <w:r>
        <w:t xml:space="preserve"> </w:t>
      </w:r>
      <w:r w:rsidR="00E3703A">
        <w:t>are</w:t>
      </w:r>
      <w:r>
        <w:t xml:space="preserve"> not covered</w:t>
      </w:r>
      <w:r w:rsidR="00E3703A">
        <w:t xml:space="preserve"> </w:t>
      </w:r>
      <w:r w:rsidR="00A67D41">
        <w:t>[7]</w:t>
      </w:r>
      <w:r>
        <w:t xml:space="preserve">. </w:t>
      </w:r>
    </w:p>
    <w:p w14:paraId="33C16721" w14:textId="2E6697E4" w:rsidR="000601F6" w:rsidRDefault="0045614F" w:rsidP="0045614F">
      <w:pPr>
        <w:pStyle w:val="ListParagraph"/>
        <w:numPr>
          <w:ilvl w:val="1"/>
          <w:numId w:val="1"/>
        </w:numPr>
      </w:pPr>
      <w:r>
        <w:t>Access Token A</w:t>
      </w:r>
    </w:p>
    <w:p w14:paraId="70621ED7" w14:textId="160CD608" w:rsidR="0045614F" w:rsidRDefault="0045614F" w:rsidP="000601F6">
      <w:pPr>
        <w:pStyle w:val="ListParagraph"/>
        <w:numPr>
          <w:ilvl w:val="2"/>
          <w:numId w:val="1"/>
        </w:numPr>
      </w:pPr>
      <w:r>
        <w:t>Contains the user id (sub</w:t>
      </w:r>
      <w:r w:rsidR="000601F6">
        <w:t>ject</w:t>
      </w:r>
      <w:r>
        <w:t>) and their permissions (permissions).</w:t>
      </w:r>
    </w:p>
    <w:p w14:paraId="4E0FA0DF" w14:textId="7CDC57D3" w:rsidR="0045614F" w:rsidRDefault="0045614F" w:rsidP="000601F6">
      <w:pPr>
        <w:pStyle w:val="ListParagraph"/>
        <w:numPr>
          <w:ilvl w:val="2"/>
          <w:numId w:val="1"/>
        </w:numPr>
      </w:pPr>
      <w:r>
        <w:t xml:space="preserve">Used to authenticate the call to the API </w:t>
      </w:r>
      <w:r w:rsidR="00A330CB">
        <w:t>G</w:t>
      </w:r>
      <w:r>
        <w:t>ateway</w:t>
      </w:r>
    </w:p>
    <w:p w14:paraId="1C1B8583" w14:textId="2829D4C9" w:rsidR="0045614F" w:rsidRDefault="000601F6" w:rsidP="0045614F">
      <w:pPr>
        <w:pStyle w:val="ListParagraph"/>
        <w:numPr>
          <w:ilvl w:val="0"/>
          <w:numId w:val="1"/>
        </w:numPr>
      </w:pPr>
      <w:r>
        <w:t xml:space="preserve">Application </w:t>
      </w:r>
      <w:r w:rsidR="00E3703A">
        <w:t>c</w:t>
      </w:r>
      <w:r>
        <w:t xml:space="preserve">all </w:t>
      </w:r>
      <w:r w:rsidR="00E3703A">
        <w:t xml:space="preserve">to </w:t>
      </w:r>
      <w:r w:rsidR="0045614F">
        <w:t>API Gateway</w:t>
      </w:r>
      <w:r>
        <w:t xml:space="preserve"> endpoint</w:t>
      </w:r>
    </w:p>
    <w:p w14:paraId="301BBEBE" w14:textId="716C7B58" w:rsidR="00A67D41" w:rsidRDefault="00A67D41" w:rsidP="0045614F">
      <w:pPr>
        <w:pStyle w:val="ListParagraph"/>
        <w:numPr>
          <w:ilvl w:val="1"/>
          <w:numId w:val="1"/>
        </w:numPr>
      </w:pPr>
      <w:r>
        <w:t xml:space="preserve">Include ‘Access Token A’ </w:t>
      </w:r>
      <w:r w:rsidR="00515784">
        <w:t>in the header (</w:t>
      </w:r>
      <w:r>
        <w:t>Authorized: Bearer</w:t>
      </w:r>
      <w:r w:rsidR="00515784">
        <w:t xml:space="preserve"> …)</w:t>
      </w:r>
    </w:p>
    <w:p w14:paraId="66B26E98" w14:textId="37D2F7B7" w:rsidR="000601F6" w:rsidRDefault="00E5041A" w:rsidP="0045614F">
      <w:pPr>
        <w:pStyle w:val="ListParagraph"/>
        <w:numPr>
          <w:ilvl w:val="1"/>
          <w:numId w:val="1"/>
        </w:numPr>
      </w:pPr>
      <w:r>
        <w:t>API Gateway a</w:t>
      </w:r>
      <w:r w:rsidR="0045614F">
        <w:t xml:space="preserve">uthorizes the call by validating ‘Access Token A’. </w:t>
      </w:r>
    </w:p>
    <w:p w14:paraId="69C483E0" w14:textId="1098F4EB" w:rsidR="000601F6" w:rsidRDefault="000601F6" w:rsidP="005F73E8">
      <w:pPr>
        <w:pStyle w:val="ListParagraph"/>
        <w:numPr>
          <w:ilvl w:val="2"/>
          <w:numId w:val="1"/>
        </w:numPr>
      </w:pPr>
      <w:r>
        <w:t>The</w:t>
      </w:r>
      <w:r w:rsidR="00E5041A">
        <w:t xml:space="preserve"> access token is</w:t>
      </w:r>
      <w:r>
        <w:t xml:space="preserve"> trustworth</w:t>
      </w:r>
      <w:r w:rsidR="00E5041A">
        <w:t>y</w:t>
      </w:r>
      <w:r w:rsidR="00A330CB">
        <w:t xml:space="preserve"> [6]</w:t>
      </w:r>
    </w:p>
    <w:p w14:paraId="1DA5EDE5" w14:textId="5F8D043A" w:rsidR="0045614F" w:rsidRDefault="000601F6" w:rsidP="005F73E8">
      <w:pPr>
        <w:pStyle w:val="ListParagraph"/>
        <w:numPr>
          <w:ilvl w:val="2"/>
          <w:numId w:val="1"/>
        </w:numPr>
      </w:pPr>
      <w:r>
        <w:t>T</w:t>
      </w:r>
      <w:r w:rsidR="0045614F">
        <w:t xml:space="preserve">he </w:t>
      </w:r>
      <w:r>
        <w:t>audience claim</w:t>
      </w:r>
      <w:r w:rsidR="0045614F">
        <w:t xml:space="preserve"> (aud) is ‘http://TokenExchangeApiGateway’</w:t>
      </w:r>
    </w:p>
    <w:p w14:paraId="4CABE79C" w14:textId="5EF967B4" w:rsidR="0045614F" w:rsidRDefault="000601F6" w:rsidP="0045614F">
      <w:pPr>
        <w:pStyle w:val="ListParagraph"/>
        <w:numPr>
          <w:ilvl w:val="0"/>
          <w:numId w:val="1"/>
        </w:numPr>
      </w:pPr>
      <w:r>
        <w:t xml:space="preserve">API Gateway </w:t>
      </w:r>
      <w:r w:rsidR="00E3703A">
        <w:t>requests a token to call the API from Auth0 using</w:t>
      </w:r>
      <w:r>
        <w:t xml:space="preserve"> Client Credential Grant</w:t>
      </w:r>
    </w:p>
    <w:p w14:paraId="2FB46748" w14:textId="0A790C7E" w:rsidR="0045614F" w:rsidRDefault="0045614F" w:rsidP="0045614F">
      <w:pPr>
        <w:pStyle w:val="ListParagraph"/>
        <w:numPr>
          <w:ilvl w:val="1"/>
          <w:numId w:val="1"/>
        </w:numPr>
      </w:pPr>
      <w:r>
        <w:t xml:space="preserve">API Gateway needs to get </w:t>
      </w:r>
      <w:r w:rsidR="00816337">
        <w:t>‘Access Token B’</w:t>
      </w:r>
      <w:r>
        <w:t xml:space="preserve"> to authorize the call to API</w:t>
      </w:r>
    </w:p>
    <w:p w14:paraId="2615CFEB" w14:textId="28B4199B" w:rsidR="00816337" w:rsidRDefault="00994DDD" w:rsidP="00816337">
      <w:pPr>
        <w:pStyle w:val="ListParagraph"/>
        <w:numPr>
          <w:ilvl w:val="2"/>
          <w:numId w:val="1"/>
        </w:numPr>
      </w:pPr>
      <w:r>
        <w:t xml:space="preserve">The </w:t>
      </w:r>
      <w:r w:rsidR="00A330CB">
        <w:t xml:space="preserve">API requires a token with </w:t>
      </w:r>
      <w:r>
        <w:t xml:space="preserve">the </w:t>
      </w:r>
      <w:r w:rsidR="00A330CB">
        <w:t>audience ‘http://TokenExchangeApi’ so ‘Access Token A’ would be rejected</w:t>
      </w:r>
    </w:p>
    <w:p w14:paraId="6271A5F9" w14:textId="2DCBA5EC" w:rsidR="00816337" w:rsidRDefault="0045614F" w:rsidP="00D2437E">
      <w:pPr>
        <w:pStyle w:val="ListParagraph"/>
        <w:numPr>
          <w:ilvl w:val="1"/>
          <w:numId w:val="1"/>
        </w:numPr>
      </w:pPr>
      <w:r>
        <w:lastRenderedPageBreak/>
        <w:t>Use ‘Client Credential Grant’</w:t>
      </w:r>
      <w:r w:rsidR="00816337">
        <w:t xml:space="preserve"> to request ‘Access Token B’ from Auth0 </w:t>
      </w:r>
    </w:p>
    <w:p w14:paraId="430A6E4A" w14:textId="6C124856" w:rsidR="0045614F" w:rsidRDefault="006B03C5" w:rsidP="005C7AB1">
      <w:pPr>
        <w:pStyle w:val="ListParagraph"/>
        <w:numPr>
          <w:ilvl w:val="2"/>
          <w:numId w:val="1"/>
        </w:numPr>
      </w:pPr>
      <w:r>
        <w:t xml:space="preserve">The </w:t>
      </w:r>
      <w:r w:rsidR="00816337">
        <w:t>API Gateway p</w:t>
      </w:r>
      <w:r w:rsidR="0045614F">
        <w:t>rovides</w:t>
      </w:r>
      <w:r>
        <w:t xml:space="preserve"> it’s</w:t>
      </w:r>
      <w:r w:rsidR="0045614F">
        <w:t xml:space="preserve"> client id</w:t>
      </w:r>
      <w:r w:rsidR="00816337">
        <w:t xml:space="preserve"> and </w:t>
      </w:r>
      <w:r w:rsidR="0045614F">
        <w:t>client secret (aka service account)</w:t>
      </w:r>
      <w:r w:rsidR="00816337">
        <w:t xml:space="preserve"> </w:t>
      </w:r>
      <w:r w:rsidR="00816337" w:rsidRPr="006B03C5">
        <w:rPr>
          <w:u w:val="single"/>
        </w:rPr>
        <w:t>and</w:t>
      </w:r>
      <w:r w:rsidR="0045614F" w:rsidRPr="006B03C5">
        <w:rPr>
          <w:u w:val="single"/>
        </w:rPr>
        <w:t xml:space="preserve"> </w:t>
      </w:r>
      <w:r w:rsidRPr="00994DDD">
        <w:rPr>
          <w:u w:val="single"/>
        </w:rPr>
        <w:t xml:space="preserve">includes </w:t>
      </w:r>
      <w:r w:rsidR="0045614F" w:rsidRPr="00994DDD">
        <w:rPr>
          <w:u w:val="single"/>
        </w:rPr>
        <w:t>‘Access Token A’</w:t>
      </w:r>
      <w:r w:rsidR="00816337" w:rsidRPr="00994DDD">
        <w:rPr>
          <w:u w:val="single"/>
        </w:rPr>
        <w:t xml:space="preserve"> as the subject token</w:t>
      </w:r>
      <w:r w:rsidR="00816337">
        <w:t xml:space="preserve"> </w:t>
      </w:r>
      <w:r w:rsidR="00816337" w:rsidRPr="00630C6C">
        <w:rPr>
          <w:u w:val="single"/>
        </w:rPr>
        <w:t>to Auth0</w:t>
      </w:r>
      <w:r>
        <w:t>.</w:t>
      </w:r>
    </w:p>
    <w:p w14:paraId="0802108F" w14:textId="77777777" w:rsidR="00994DDD" w:rsidRDefault="006B03C5" w:rsidP="005C7AB1">
      <w:pPr>
        <w:pStyle w:val="ListParagraph"/>
        <w:numPr>
          <w:ilvl w:val="2"/>
          <w:numId w:val="1"/>
        </w:numPr>
      </w:pPr>
      <w:r>
        <w:t xml:space="preserve">The custom logic in the </w:t>
      </w:r>
      <w:r w:rsidR="00816337">
        <w:t>Auth0 hook</w:t>
      </w:r>
      <w:r w:rsidR="00630C6C">
        <w:t xml:space="preserve"> </w:t>
      </w:r>
      <w:r w:rsidR="00994DDD">
        <w:t>is triggered by</w:t>
      </w:r>
      <w:r w:rsidR="00630C6C">
        <w:t xml:space="preserve"> the subject token</w:t>
      </w:r>
    </w:p>
    <w:p w14:paraId="3C6A474A" w14:textId="3007C9CE" w:rsidR="00816337" w:rsidRDefault="00994DDD" w:rsidP="00994DDD">
      <w:pPr>
        <w:pStyle w:val="ListParagraph"/>
        <w:numPr>
          <w:ilvl w:val="3"/>
          <w:numId w:val="1"/>
        </w:numPr>
      </w:pPr>
      <w:r>
        <w:t xml:space="preserve">The token is </w:t>
      </w:r>
      <w:r w:rsidR="00816337">
        <w:t>validate</w:t>
      </w:r>
      <w:r>
        <w:t>d</w:t>
      </w:r>
      <w:r w:rsidR="000601F6">
        <w:t xml:space="preserve"> </w:t>
      </w:r>
      <w:r w:rsidR="006B03C5">
        <w:t>[6]</w:t>
      </w:r>
      <w:r w:rsidR="00816337">
        <w:t xml:space="preserve"> and </w:t>
      </w:r>
      <w:r w:rsidR="00816337" w:rsidRPr="006B03C5">
        <w:t>if valid</w:t>
      </w:r>
      <w:r w:rsidR="00816337" w:rsidRPr="006B03C5">
        <w:rPr>
          <w:u w:val="single"/>
        </w:rPr>
        <w:t xml:space="preserve"> the </w:t>
      </w:r>
      <w:r w:rsidR="000601F6" w:rsidRPr="006B03C5">
        <w:rPr>
          <w:u w:val="single"/>
        </w:rPr>
        <w:t>subject (sub)</w:t>
      </w:r>
      <w:r w:rsidR="00816337" w:rsidRPr="006B03C5">
        <w:rPr>
          <w:u w:val="single"/>
        </w:rPr>
        <w:t xml:space="preserve"> and ‘permissions’ claims</w:t>
      </w:r>
      <w:r>
        <w:rPr>
          <w:u w:val="single"/>
        </w:rPr>
        <w:t xml:space="preserve"> are transferred</w:t>
      </w:r>
      <w:r w:rsidR="00816337" w:rsidRPr="006B03C5">
        <w:rPr>
          <w:u w:val="single"/>
        </w:rPr>
        <w:t xml:space="preserve"> to </w:t>
      </w:r>
      <w:r>
        <w:rPr>
          <w:u w:val="single"/>
        </w:rPr>
        <w:t xml:space="preserve">the </w:t>
      </w:r>
      <w:r w:rsidR="00816337" w:rsidRPr="006B03C5">
        <w:rPr>
          <w:u w:val="single"/>
        </w:rPr>
        <w:t>‘http://exchange’</w:t>
      </w:r>
      <w:r w:rsidR="00816337">
        <w:t xml:space="preserve"> claim</w:t>
      </w:r>
      <w:r w:rsidR="000601F6">
        <w:t xml:space="preserve"> in the new token (Access Token B)</w:t>
      </w:r>
    </w:p>
    <w:p w14:paraId="15B387E6" w14:textId="4C562359" w:rsidR="006B03C5" w:rsidRDefault="006B03C5" w:rsidP="006B03C5">
      <w:pPr>
        <w:pStyle w:val="ListParagraph"/>
        <w:numPr>
          <w:ilvl w:val="3"/>
          <w:numId w:val="1"/>
        </w:numPr>
      </w:pPr>
      <w:r>
        <w:t xml:space="preserve">Transferring claims from one token to another </w:t>
      </w:r>
      <w:r w:rsidRPr="00630C6C">
        <w:rPr>
          <w:i/>
          <w:iCs/>
        </w:rPr>
        <w:t>within</w:t>
      </w:r>
      <w:r>
        <w:t xml:space="preserve"> the secure token server is the </w:t>
      </w:r>
      <w:r w:rsidR="00994DDD">
        <w:t>meat</w:t>
      </w:r>
      <w:r>
        <w:t xml:space="preserve"> of Token Exchange.</w:t>
      </w:r>
    </w:p>
    <w:p w14:paraId="02AA2BE6" w14:textId="54300A1A" w:rsidR="00816337" w:rsidRDefault="000601F6" w:rsidP="000601F6">
      <w:pPr>
        <w:pStyle w:val="ListParagraph"/>
        <w:numPr>
          <w:ilvl w:val="0"/>
          <w:numId w:val="1"/>
        </w:numPr>
      </w:pPr>
      <w:r>
        <w:t>API Gateway call</w:t>
      </w:r>
      <w:r w:rsidR="006B03C5">
        <w:t>s</w:t>
      </w:r>
      <w:r>
        <w:t xml:space="preserve"> API endpoint</w:t>
      </w:r>
    </w:p>
    <w:p w14:paraId="52006854" w14:textId="119DD9A6" w:rsidR="00C57B19" w:rsidRDefault="00C57B19" w:rsidP="00C57B19">
      <w:pPr>
        <w:pStyle w:val="ListParagraph"/>
        <w:numPr>
          <w:ilvl w:val="1"/>
          <w:numId w:val="1"/>
        </w:numPr>
      </w:pPr>
      <w:r>
        <w:t>Include ‘Access Token B’ in the Authorization header</w:t>
      </w:r>
    </w:p>
    <w:p w14:paraId="4C6232FF" w14:textId="7D8DFB49" w:rsidR="006B03C5" w:rsidRDefault="006B03C5" w:rsidP="000601F6">
      <w:pPr>
        <w:pStyle w:val="ListParagraph"/>
        <w:numPr>
          <w:ilvl w:val="1"/>
          <w:numId w:val="1"/>
        </w:numPr>
      </w:pPr>
      <w:r>
        <w:t>API validates ‘Access Token B’ [6]</w:t>
      </w:r>
    </w:p>
    <w:p w14:paraId="636C97C2" w14:textId="042A5ABF" w:rsidR="000601F6" w:rsidRDefault="00A77070" w:rsidP="000601F6">
      <w:pPr>
        <w:pStyle w:val="ListParagraph"/>
        <w:numPr>
          <w:ilvl w:val="1"/>
          <w:numId w:val="1"/>
        </w:numPr>
      </w:pPr>
      <w:r>
        <w:t xml:space="preserve">After validating the token the </w:t>
      </w:r>
      <w:r w:rsidR="006B03C5">
        <w:t>API can trust the</w:t>
      </w:r>
      <w:r w:rsidR="00994DDD">
        <w:t xml:space="preserve"> information in the</w:t>
      </w:r>
      <w:r w:rsidR="006B03C5">
        <w:t xml:space="preserve"> ‘http://exchange/’ claims because it must have </w:t>
      </w:r>
      <w:r>
        <w:t>been created by</w:t>
      </w:r>
      <w:r w:rsidR="006B03C5">
        <w:t xml:space="preserve"> Auth0. </w:t>
      </w:r>
    </w:p>
    <w:p w14:paraId="4D84E7A2" w14:textId="1D75DABA" w:rsidR="00994DDD" w:rsidRDefault="006B03C5" w:rsidP="00D91A06">
      <w:r>
        <w:t>Success! API knows the user and their roles!!</w:t>
      </w:r>
    </w:p>
    <w:p w14:paraId="165AA9C1" w14:textId="49C89459" w:rsidR="0045614F" w:rsidRPr="00AE075A" w:rsidRDefault="004223FD" w:rsidP="00AE075A">
      <w:pPr>
        <w:pStyle w:val="Heading3"/>
      </w:pPr>
      <w:r w:rsidRPr="00AE075A">
        <w:t>Conclusion</w:t>
      </w:r>
    </w:p>
    <w:p w14:paraId="2EEFE928" w14:textId="50967AF6" w:rsidR="004223FD" w:rsidRDefault="000D2285">
      <w:r>
        <w:t>The three goals are achieved:</w:t>
      </w:r>
    </w:p>
    <w:p w14:paraId="350C5BE2" w14:textId="220F9F45" w:rsidR="000D2285" w:rsidRDefault="000D2285" w:rsidP="000D2285">
      <w:pPr>
        <w:pStyle w:val="ListParagraph"/>
        <w:numPr>
          <w:ilvl w:val="0"/>
          <w:numId w:val="2"/>
        </w:numPr>
      </w:pPr>
      <w:r w:rsidRPr="000D2285">
        <w:t>The application cannot skip the API Gateway and authorize directly to the API.</w:t>
      </w:r>
    </w:p>
    <w:p w14:paraId="48ADA84E" w14:textId="62F01194" w:rsidR="00994DDD" w:rsidRDefault="00994DDD" w:rsidP="000D2285">
      <w:pPr>
        <w:pStyle w:val="ListParagraph"/>
        <w:numPr>
          <w:ilvl w:val="1"/>
          <w:numId w:val="2"/>
        </w:numPr>
      </w:pPr>
      <w:r>
        <w:t>Within Auth0 the Application does not have approval to the API so Auth0 will reject a request from the Application for a token to access the API.</w:t>
      </w:r>
    </w:p>
    <w:p w14:paraId="3559ECBC" w14:textId="1DEEE711" w:rsidR="000D2285" w:rsidRDefault="000D2285" w:rsidP="000D2285">
      <w:pPr>
        <w:pStyle w:val="ListParagraph"/>
        <w:numPr>
          <w:ilvl w:val="1"/>
          <w:numId w:val="2"/>
        </w:numPr>
      </w:pPr>
      <w:r>
        <w:t>The API will reject the access token (Access Token A) used to authenticate to ‘API Gateway’ because the audience (aud) is not correct.</w:t>
      </w:r>
    </w:p>
    <w:p w14:paraId="362DB51C" w14:textId="3F7AF8F0" w:rsidR="000D2285" w:rsidRDefault="000D2285" w:rsidP="000D2285">
      <w:pPr>
        <w:pStyle w:val="ListParagraph"/>
        <w:numPr>
          <w:ilvl w:val="0"/>
          <w:numId w:val="2"/>
        </w:numPr>
      </w:pPr>
      <w:r w:rsidRPr="000D2285">
        <w:t>The API behind the API Gateway knows the authorized user’s context including their roles.</w:t>
      </w:r>
    </w:p>
    <w:p w14:paraId="6BACED38" w14:textId="74850C16" w:rsidR="000D2285" w:rsidRDefault="000D2285" w:rsidP="00E52E13">
      <w:pPr>
        <w:pStyle w:val="ListParagraph"/>
        <w:numPr>
          <w:ilvl w:val="1"/>
          <w:numId w:val="2"/>
        </w:numPr>
      </w:pPr>
      <w:r>
        <w:t>Access Token B contains the ‘http://exchange/’ claims with the user’s context.</w:t>
      </w:r>
    </w:p>
    <w:p w14:paraId="264AFFA5" w14:textId="2D27076B" w:rsidR="000D2285" w:rsidRPr="000D2285" w:rsidRDefault="000D2285" w:rsidP="000D2285">
      <w:pPr>
        <w:pStyle w:val="ListParagraph"/>
        <w:numPr>
          <w:ilvl w:val="1"/>
          <w:numId w:val="2"/>
        </w:numPr>
      </w:pPr>
      <w:r>
        <w:t>The API can trust that the access token came from the trusted source (Auth0) and was not modified in transit (token signature).</w:t>
      </w:r>
    </w:p>
    <w:p w14:paraId="1289BC01" w14:textId="0521A8E3" w:rsidR="000D2285" w:rsidRDefault="000D2285" w:rsidP="000D2285">
      <w:pPr>
        <w:pStyle w:val="ListParagraph"/>
        <w:numPr>
          <w:ilvl w:val="0"/>
          <w:numId w:val="2"/>
        </w:numPr>
      </w:pPr>
      <w:r w:rsidRPr="000D2285">
        <w:t>The API Gateway cannot arbitrarily act as an authorized user</w:t>
      </w:r>
    </w:p>
    <w:p w14:paraId="07911436" w14:textId="030D2583" w:rsidR="000D2285" w:rsidRDefault="00630C6C" w:rsidP="000D2285">
      <w:pPr>
        <w:pStyle w:val="ListParagraph"/>
        <w:numPr>
          <w:ilvl w:val="1"/>
          <w:numId w:val="2"/>
        </w:numPr>
      </w:pPr>
      <w:r>
        <w:t xml:space="preserve">The </w:t>
      </w:r>
      <w:r w:rsidR="000D2285">
        <w:t>API Gateway cannot create a valid</w:t>
      </w:r>
      <w:r>
        <w:t xml:space="preserve"> signed</w:t>
      </w:r>
      <w:r w:rsidR="000D2285">
        <w:t xml:space="preserve"> </w:t>
      </w:r>
      <w:r w:rsidR="00D91A06">
        <w:t xml:space="preserve">access </w:t>
      </w:r>
      <w:r w:rsidR="000D2285">
        <w:t>token.</w:t>
      </w:r>
    </w:p>
    <w:p w14:paraId="631CEEC5" w14:textId="0CAB0558" w:rsidR="000D2285" w:rsidRPr="000D2285" w:rsidRDefault="00630C6C" w:rsidP="00570F73">
      <w:pPr>
        <w:pStyle w:val="ListParagraph"/>
        <w:numPr>
          <w:ilvl w:val="1"/>
          <w:numId w:val="2"/>
        </w:numPr>
      </w:pPr>
      <w:r>
        <w:t xml:space="preserve">The API Gateway cannot get a valid signed token from </w:t>
      </w:r>
      <w:r w:rsidR="000D2285">
        <w:t xml:space="preserve">Auth0 with the ‘http://exchange/’ claims </w:t>
      </w:r>
      <w:r w:rsidR="000D2285" w:rsidRPr="00630C6C">
        <w:rPr>
          <w:i/>
          <w:iCs/>
        </w:rPr>
        <w:t>unless</w:t>
      </w:r>
      <w:r w:rsidR="000D2285">
        <w:t xml:space="preserve"> API Gateway</w:t>
      </w:r>
      <w:r w:rsidR="00994DDD">
        <w:t xml:space="preserve"> receives a token then</w:t>
      </w:r>
      <w:r w:rsidR="000D2285">
        <w:t xml:space="preserve"> provides </w:t>
      </w:r>
      <w:r w:rsidR="00994DDD">
        <w:t>it as the</w:t>
      </w:r>
      <w:r w:rsidR="000D2285">
        <w:t xml:space="preserve"> subject token </w:t>
      </w:r>
      <w:r>
        <w:t>to Auth0</w:t>
      </w:r>
      <w:r w:rsidR="000D2285">
        <w:t>.</w:t>
      </w:r>
    </w:p>
    <w:p w14:paraId="7B8C1CD7" w14:textId="4A7FAD8F" w:rsidR="000D2285" w:rsidRDefault="000D2285">
      <w:r>
        <w:t>Thus, the modular specifications of OAuth2 can be combined to provide a high level of security for the enterprise.</w:t>
      </w:r>
      <w:r w:rsidR="00630C6C">
        <w:t xml:space="preserve"> All protected operations and tracing</w:t>
      </w:r>
      <w:r w:rsidR="00A77070">
        <w:t xml:space="preserve"> are</w:t>
      </w:r>
      <w:r w:rsidR="00630C6C">
        <w:t xml:space="preserve"> based on the token </w:t>
      </w:r>
      <w:r w:rsidR="00A77070">
        <w:t xml:space="preserve">which </w:t>
      </w:r>
      <w:r w:rsidR="00630C6C">
        <w:t>is trustworthy.</w:t>
      </w:r>
      <w:r>
        <w:t xml:space="preserve"> </w:t>
      </w:r>
      <w:r w:rsidR="00630C6C">
        <w:t>There is protection from internal attacks.</w:t>
      </w:r>
    </w:p>
    <w:p w14:paraId="6356FD93" w14:textId="77777777" w:rsidR="00A77070" w:rsidRDefault="00A77070">
      <w:pPr>
        <w:rPr>
          <w:b/>
          <w:bCs/>
          <w:sz w:val="24"/>
          <w:szCs w:val="24"/>
        </w:rPr>
      </w:pPr>
      <w:r>
        <w:rPr>
          <w:b/>
          <w:bCs/>
          <w:sz w:val="24"/>
          <w:szCs w:val="24"/>
        </w:rPr>
        <w:br w:type="page"/>
      </w:r>
    </w:p>
    <w:p w14:paraId="7BE6B149" w14:textId="1F322F8D" w:rsidR="00A02620" w:rsidRPr="00994DDD" w:rsidRDefault="004223FD" w:rsidP="00994DDD">
      <w:pPr>
        <w:pStyle w:val="Heading3"/>
      </w:pPr>
      <w:r w:rsidRPr="00994DDD">
        <w:lastRenderedPageBreak/>
        <w:t>References</w:t>
      </w:r>
    </w:p>
    <w:p w14:paraId="6D3C6E2B" w14:textId="0BD24B1B" w:rsidR="00001DE2" w:rsidRDefault="00E9042D" w:rsidP="00A02620">
      <w:pPr>
        <w:pStyle w:val="ListParagraph"/>
        <w:numPr>
          <w:ilvl w:val="0"/>
          <w:numId w:val="3"/>
        </w:numPr>
      </w:pPr>
      <w:r w:rsidRPr="00E9042D">
        <w:t>Tokens</w:t>
      </w:r>
    </w:p>
    <w:p w14:paraId="34391803" w14:textId="26E6CE49" w:rsidR="00E9042D" w:rsidRDefault="00D944FE" w:rsidP="00001DE2">
      <w:pPr>
        <w:pStyle w:val="ListParagraph"/>
        <w:numPr>
          <w:ilvl w:val="1"/>
          <w:numId w:val="3"/>
        </w:numPr>
      </w:pPr>
      <w:hyperlink r:id="rId9" w:history="1">
        <w:r w:rsidR="00001DE2" w:rsidRPr="00670F20">
          <w:rPr>
            <w:rStyle w:val="Hyperlink"/>
          </w:rPr>
          <w:t>https://auth0.com/docs/tokens/id-tokens</w:t>
        </w:r>
      </w:hyperlink>
    </w:p>
    <w:p w14:paraId="353F4E23" w14:textId="1D37DA4E" w:rsidR="00E9042D" w:rsidRDefault="00E9042D" w:rsidP="00A02620">
      <w:pPr>
        <w:pStyle w:val="ListParagraph"/>
        <w:numPr>
          <w:ilvl w:val="1"/>
          <w:numId w:val="3"/>
        </w:numPr>
      </w:pPr>
      <w:r w:rsidRPr="00E9042D">
        <w:t>The audience (the aud claim) of the token is set to the application's identifier, which means that only this specific application should consume this token.</w:t>
      </w:r>
    </w:p>
    <w:p w14:paraId="6671F77F" w14:textId="451F5B39" w:rsidR="00001DE2" w:rsidRDefault="007A00CC" w:rsidP="00A02620">
      <w:pPr>
        <w:pStyle w:val="ListParagraph"/>
        <w:numPr>
          <w:ilvl w:val="0"/>
          <w:numId w:val="3"/>
        </w:numPr>
      </w:pPr>
      <w:r w:rsidRPr="007A00CC">
        <w:t>OAuth 2.0 Token Exchange</w:t>
      </w:r>
    </w:p>
    <w:p w14:paraId="4455BC19" w14:textId="10562CC7" w:rsidR="007A00CC" w:rsidRDefault="00D944FE" w:rsidP="00001DE2">
      <w:pPr>
        <w:pStyle w:val="ListParagraph"/>
        <w:numPr>
          <w:ilvl w:val="1"/>
          <w:numId w:val="3"/>
        </w:numPr>
      </w:pPr>
      <w:hyperlink r:id="rId10" w:history="1">
        <w:r w:rsidR="00001DE2" w:rsidRPr="00670F20">
          <w:rPr>
            <w:rStyle w:val="Hyperlink"/>
          </w:rPr>
          <w:t>https://tools.ietf.org/html/rfc8693</w:t>
        </w:r>
      </w:hyperlink>
    </w:p>
    <w:p w14:paraId="5D9C396B" w14:textId="63C83D3D" w:rsidR="00001DE2" w:rsidRDefault="007A00CC" w:rsidP="00A02620">
      <w:pPr>
        <w:pStyle w:val="ListParagraph"/>
        <w:numPr>
          <w:ilvl w:val="0"/>
          <w:numId w:val="3"/>
        </w:numPr>
      </w:pPr>
      <w:r w:rsidRPr="007A00CC">
        <w:t>Identity Propagation in an API Gateway Architecture</w:t>
      </w:r>
    </w:p>
    <w:p w14:paraId="41590620" w14:textId="36944DE8" w:rsidR="007A00CC" w:rsidRDefault="00D944FE" w:rsidP="00001DE2">
      <w:pPr>
        <w:pStyle w:val="ListParagraph"/>
        <w:numPr>
          <w:ilvl w:val="1"/>
          <w:numId w:val="3"/>
        </w:numPr>
      </w:pPr>
      <w:hyperlink r:id="rId11" w:history="1">
        <w:r w:rsidR="00001DE2" w:rsidRPr="00670F20">
          <w:rPr>
            <w:rStyle w:val="Hyperlink"/>
          </w:rPr>
          <w:t>https://medium.com/@robert.broeckelmann/identity-propagation-in-an-api-gateway-architecture-c0f9bbe9273b</w:t>
        </w:r>
      </w:hyperlink>
    </w:p>
    <w:p w14:paraId="65BB68BD" w14:textId="6306F512" w:rsidR="007A00CC" w:rsidRDefault="007A00CC" w:rsidP="00A02620">
      <w:pPr>
        <w:pStyle w:val="ListParagraph"/>
        <w:numPr>
          <w:ilvl w:val="0"/>
          <w:numId w:val="3"/>
        </w:numPr>
      </w:pPr>
      <w:r>
        <w:t>OAuth2 In Action by Justin Richer and Antonio Sanso</w:t>
      </w:r>
    </w:p>
    <w:p w14:paraId="58D3A884" w14:textId="77777777" w:rsidR="00A02620" w:rsidRDefault="00A02620" w:rsidP="00A02620">
      <w:pPr>
        <w:pStyle w:val="ListParagraph"/>
        <w:numPr>
          <w:ilvl w:val="0"/>
          <w:numId w:val="3"/>
        </w:numPr>
      </w:pPr>
      <w:r>
        <w:t>Auth0 Management API</w:t>
      </w:r>
    </w:p>
    <w:p w14:paraId="1CF4976C" w14:textId="595D058A" w:rsidR="00A02620" w:rsidRDefault="00D944FE" w:rsidP="00A02620">
      <w:pPr>
        <w:pStyle w:val="ListParagraph"/>
        <w:numPr>
          <w:ilvl w:val="1"/>
          <w:numId w:val="3"/>
        </w:numPr>
      </w:pPr>
      <w:hyperlink r:id="rId12" w:history="1">
        <w:r w:rsidR="005F73E8" w:rsidRPr="004B5E87">
          <w:rPr>
            <w:rStyle w:val="Hyperlink"/>
          </w:rPr>
          <w:t>https://auth0.com/docs/api/management/v2</w:t>
        </w:r>
      </w:hyperlink>
    </w:p>
    <w:p w14:paraId="56D720DF" w14:textId="4EB55637" w:rsidR="005F73E8" w:rsidRDefault="005F73E8" w:rsidP="005F73E8">
      <w:pPr>
        <w:pStyle w:val="ListParagraph"/>
        <w:numPr>
          <w:ilvl w:val="0"/>
          <w:numId w:val="3"/>
        </w:numPr>
      </w:pPr>
      <w:r w:rsidRPr="005F73E8">
        <w:t>Validate Access Tokens</w:t>
      </w:r>
    </w:p>
    <w:p w14:paraId="159D56B9" w14:textId="7100DCDF" w:rsidR="005F73E8" w:rsidRDefault="00D944FE" w:rsidP="005F73E8">
      <w:pPr>
        <w:pStyle w:val="ListParagraph"/>
        <w:numPr>
          <w:ilvl w:val="1"/>
          <w:numId w:val="3"/>
        </w:numPr>
      </w:pPr>
      <w:hyperlink r:id="rId13" w:history="1">
        <w:r w:rsidR="00A67D41" w:rsidRPr="004B5E87">
          <w:rPr>
            <w:rStyle w:val="Hyperlink"/>
          </w:rPr>
          <w:t>https://auth0.com/docs/tokens/access-tokens/validate-access-tokens</w:t>
        </w:r>
      </w:hyperlink>
    </w:p>
    <w:p w14:paraId="41CF369F" w14:textId="1C928D31" w:rsidR="00A67D41" w:rsidRDefault="00A67D41" w:rsidP="00A67D41">
      <w:pPr>
        <w:pStyle w:val="ListParagraph"/>
        <w:numPr>
          <w:ilvl w:val="0"/>
          <w:numId w:val="3"/>
        </w:numPr>
      </w:pPr>
      <w:r>
        <w:t>Authorization Code Flow</w:t>
      </w:r>
    </w:p>
    <w:p w14:paraId="3D3F585C" w14:textId="27B1F954" w:rsidR="00A67D41" w:rsidRDefault="00D944FE" w:rsidP="00A67D41">
      <w:pPr>
        <w:pStyle w:val="ListParagraph"/>
        <w:numPr>
          <w:ilvl w:val="1"/>
          <w:numId w:val="3"/>
        </w:numPr>
      </w:pPr>
      <w:hyperlink r:id="rId14" w:history="1">
        <w:r w:rsidR="00A67D41" w:rsidRPr="004B5E87">
          <w:rPr>
            <w:rStyle w:val="Hyperlink"/>
          </w:rPr>
          <w:t>https://auth0.com/docs/flows/authorization-code-flow</w:t>
        </w:r>
      </w:hyperlink>
    </w:p>
    <w:p w14:paraId="2B9FD389" w14:textId="77777777" w:rsidR="00AE075A" w:rsidRDefault="00AE075A" w:rsidP="00A67D41">
      <w:pPr>
        <w:pStyle w:val="ListParagraph"/>
        <w:numPr>
          <w:ilvl w:val="0"/>
          <w:numId w:val="3"/>
        </w:numPr>
      </w:pPr>
      <w:r>
        <w:t>Other Platforms:</w:t>
      </w:r>
    </w:p>
    <w:p w14:paraId="06BF32E1" w14:textId="74DF0A6C" w:rsidR="00A67D41" w:rsidRDefault="00A67D41" w:rsidP="00AE075A">
      <w:pPr>
        <w:pStyle w:val="ListParagraph"/>
        <w:numPr>
          <w:ilvl w:val="1"/>
          <w:numId w:val="3"/>
        </w:numPr>
      </w:pPr>
      <w:r w:rsidRPr="00A67D41">
        <w:t>Microsoft identity platform and OAuth 2.0 On-Behalf-Of flow</w:t>
      </w:r>
    </w:p>
    <w:p w14:paraId="43DC637E" w14:textId="2D4D1566" w:rsidR="00A67D41" w:rsidRDefault="00AE075A" w:rsidP="00AE075A">
      <w:pPr>
        <w:pStyle w:val="ListParagraph"/>
        <w:numPr>
          <w:ilvl w:val="2"/>
          <w:numId w:val="3"/>
        </w:numPr>
      </w:pPr>
      <w:hyperlink r:id="rId15" w:history="1">
        <w:r w:rsidRPr="00DA2DF5">
          <w:rPr>
            <w:rStyle w:val="Hyperlink"/>
          </w:rPr>
          <w:t>https://docs.microsoft.com/en-us/azure/active-directory/develop/v2-oauth2-on-behalf-of-flow</w:t>
        </w:r>
      </w:hyperlink>
    </w:p>
    <w:p w14:paraId="163622A0" w14:textId="2E89E990" w:rsidR="00AE075A" w:rsidRDefault="00AE075A" w:rsidP="00AE075A">
      <w:pPr>
        <w:pStyle w:val="ListParagraph"/>
        <w:numPr>
          <w:ilvl w:val="1"/>
          <w:numId w:val="3"/>
        </w:numPr>
      </w:pPr>
      <w:r>
        <w:t>Ping Federate</w:t>
      </w:r>
    </w:p>
    <w:p w14:paraId="22CB1D48" w14:textId="58D4B51E" w:rsidR="00AE075A" w:rsidRDefault="00AE075A" w:rsidP="00AE075A">
      <w:pPr>
        <w:pStyle w:val="ListParagraph"/>
        <w:numPr>
          <w:ilvl w:val="2"/>
          <w:numId w:val="3"/>
        </w:numPr>
      </w:pPr>
      <w:hyperlink r:id="rId16" w:history="1">
        <w:r w:rsidRPr="00DA2DF5">
          <w:rPr>
            <w:rStyle w:val="Hyperlink"/>
          </w:rPr>
          <w:t>https://docs.pingidentity.com/bundle/pingfederate-100/page/ohu1576176732815.html</w:t>
        </w:r>
      </w:hyperlink>
    </w:p>
    <w:sectPr w:rsidR="00AE075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217D6B" w14:textId="77777777" w:rsidR="00D944FE" w:rsidRDefault="00D944FE" w:rsidP="00CE5679">
      <w:pPr>
        <w:spacing w:after="0" w:line="240" w:lineRule="auto"/>
      </w:pPr>
      <w:r>
        <w:separator/>
      </w:r>
    </w:p>
  </w:endnote>
  <w:endnote w:type="continuationSeparator" w:id="0">
    <w:p w14:paraId="2436463D" w14:textId="77777777" w:rsidR="00D944FE" w:rsidRDefault="00D944FE" w:rsidP="00CE56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Rocket Sans">
    <w:altName w:val="Rocket Sans"/>
    <w:panose1 w:val="020B0602020202020204"/>
    <w:charset w:val="00"/>
    <w:family w:val="swiss"/>
    <w:notTrueType/>
    <w:pitch w:val="variable"/>
    <w:sig w:usb0="A00000EF" w:usb1="1200607B" w:usb2="00000000" w:usb3="00000000" w:csb0="00000093"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71973B" w14:textId="77777777" w:rsidR="00D944FE" w:rsidRDefault="00D944FE" w:rsidP="00CE5679">
      <w:pPr>
        <w:spacing w:after="0" w:line="240" w:lineRule="auto"/>
      </w:pPr>
      <w:r>
        <w:separator/>
      </w:r>
    </w:p>
  </w:footnote>
  <w:footnote w:type="continuationSeparator" w:id="0">
    <w:p w14:paraId="4B493768" w14:textId="77777777" w:rsidR="00D944FE" w:rsidRDefault="00D944FE" w:rsidP="00CE567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0573C88"/>
    <w:multiLevelType w:val="hybridMultilevel"/>
    <w:tmpl w:val="0F8CB5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CCF1D73"/>
    <w:multiLevelType w:val="hybridMultilevel"/>
    <w:tmpl w:val="E97E0A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7DD36F8"/>
    <w:multiLevelType w:val="hybridMultilevel"/>
    <w:tmpl w:val="E8D03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4055305"/>
    <w:multiLevelType w:val="hybridMultilevel"/>
    <w:tmpl w:val="0F8CB5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2"/>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042D"/>
    <w:rsid w:val="00001DE2"/>
    <w:rsid w:val="00040DCA"/>
    <w:rsid w:val="00051403"/>
    <w:rsid w:val="000601F6"/>
    <w:rsid w:val="000B053C"/>
    <w:rsid w:val="000C5381"/>
    <w:rsid w:val="000D2285"/>
    <w:rsid w:val="001C31FD"/>
    <w:rsid w:val="00236467"/>
    <w:rsid w:val="002C08DA"/>
    <w:rsid w:val="003530AD"/>
    <w:rsid w:val="00353229"/>
    <w:rsid w:val="004223FD"/>
    <w:rsid w:val="0045614F"/>
    <w:rsid w:val="00484007"/>
    <w:rsid w:val="00515784"/>
    <w:rsid w:val="005F6A8A"/>
    <w:rsid w:val="005F73E8"/>
    <w:rsid w:val="0060423C"/>
    <w:rsid w:val="00630C6C"/>
    <w:rsid w:val="00653B8B"/>
    <w:rsid w:val="006B03C5"/>
    <w:rsid w:val="006B270D"/>
    <w:rsid w:val="006C464B"/>
    <w:rsid w:val="006D2BEA"/>
    <w:rsid w:val="007A00CC"/>
    <w:rsid w:val="007D6A2B"/>
    <w:rsid w:val="007E33C0"/>
    <w:rsid w:val="00816337"/>
    <w:rsid w:val="00840E6D"/>
    <w:rsid w:val="009455C3"/>
    <w:rsid w:val="00980A60"/>
    <w:rsid w:val="0098368D"/>
    <w:rsid w:val="00994DDD"/>
    <w:rsid w:val="009B146B"/>
    <w:rsid w:val="00A02620"/>
    <w:rsid w:val="00A330CB"/>
    <w:rsid w:val="00A65F24"/>
    <w:rsid w:val="00A67D41"/>
    <w:rsid w:val="00A77070"/>
    <w:rsid w:val="00A877B3"/>
    <w:rsid w:val="00AE075A"/>
    <w:rsid w:val="00B2755A"/>
    <w:rsid w:val="00B436D6"/>
    <w:rsid w:val="00B92C9F"/>
    <w:rsid w:val="00BA0B21"/>
    <w:rsid w:val="00BD32BB"/>
    <w:rsid w:val="00C57B19"/>
    <w:rsid w:val="00CB30A2"/>
    <w:rsid w:val="00CD4AD4"/>
    <w:rsid w:val="00CE5679"/>
    <w:rsid w:val="00D91A06"/>
    <w:rsid w:val="00D944FE"/>
    <w:rsid w:val="00E3703A"/>
    <w:rsid w:val="00E5041A"/>
    <w:rsid w:val="00E904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1511B0"/>
  <w15:chartTrackingRefBased/>
  <w15:docId w15:val="{62926E29-C593-45CA-BC67-939B249A88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next w:val="Normal"/>
    <w:link w:val="Heading2Char"/>
    <w:uiPriority w:val="9"/>
    <w:unhideWhenUsed/>
    <w:qFormat/>
    <w:rsid w:val="00AE075A"/>
    <w:pPr>
      <w:spacing w:after="0" w:line="276" w:lineRule="auto"/>
      <w:outlineLvl w:val="1"/>
    </w:pPr>
    <w:rPr>
      <w:rFonts w:ascii="Rocket Sans" w:hAnsi="Rocket Sans" w:cs="Calibri"/>
      <w:b/>
      <w:color w:val="000000" w:themeColor="text1"/>
      <w:sz w:val="36"/>
      <w:szCs w:val="36"/>
    </w:rPr>
  </w:style>
  <w:style w:type="paragraph" w:styleId="Heading3">
    <w:name w:val="heading 3"/>
    <w:basedOn w:val="Normal"/>
    <w:next w:val="Normal"/>
    <w:link w:val="Heading3Char"/>
    <w:uiPriority w:val="9"/>
    <w:unhideWhenUsed/>
    <w:qFormat/>
    <w:rsid w:val="00AE075A"/>
    <w:pPr>
      <w:spacing w:after="0" w:line="276" w:lineRule="auto"/>
      <w:outlineLvl w:val="2"/>
    </w:pPr>
    <w:rPr>
      <w:rFonts w:ascii="Rocket Sans" w:hAnsi="Rocket Sans" w:cs="Calibri"/>
      <w:color w:val="B42025"/>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042D"/>
    <w:pPr>
      <w:ind w:left="720"/>
      <w:contextualSpacing/>
    </w:pPr>
  </w:style>
  <w:style w:type="character" w:styleId="Hyperlink">
    <w:name w:val="Hyperlink"/>
    <w:basedOn w:val="DefaultParagraphFont"/>
    <w:uiPriority w:val="99"/>
    <w:unhideWhenUsed/>
    <w:rsid w:val="00E9042D"/>
    <w:rPr>
      <w:color w:val="0563C1" w:themeColor="hyperlink"/>
      <w:u w:val="single"/>
    </w:rPr>
  </w:style>
  <w:style w:type="character" w:styleId="UnresolvedMention">
    <w:name w:val="Unresolved Mention"/>
    <w:basedOn w:val="DefaultParagraphFont"/>
    <w:uiPriority w:val="99"/>
    <w:semiHidden/>
    <w:unhideWhenUsed/>
    <w:rsid w:val="00E9042D"/>
    <w:rPr>
      <w:color w:val="605E5C"/>
      <w:shd w:val="clear" w:color="auto" w:fill="E1DFDD"/>
    </w:rPr>
  </w:style>
  <w:style w:type="character" w:customStyle="1" w:styleId="Heading3Char">
    <w:name w:val="Heading 3 Char"/>
    <w:basedOn w:val="DefaultParagraphFont"/>
    <w:link w:val="Heading3"/>
    <w:uiPriority w:val="9"/>
    <w:rsid w:val="00AE075A"/>
    <w:rPr>
      <w:rFonts w:ascii="Rocket Sans" w:hAnsi="Rocket Sans" w:cs="Calibri"/>
      <w:color w:val="B42025"/>
      <w:sz w:val="28"/>
      <w:szCs w:val="28"/>
    </w:rPr>
  </w:style>
  <w:style w:type="character" w:customStyle="1" w:styleId="Heading2Char">
    <w:name w:val="Heading 2 Char"/>
    <w:basedOn w:val="DefaultParagraphFont"/>
    <w:link w:val="Heading2"/>
    <w:uiPriority w:val="9"/>
    <w:rsid w:val="00AE075A"/>
    <w:rPr>
      <w:rFonts w:ascii="Rocket Sans" w:hAnsi="Rocket Sans" w:cs="Calibri"/>
      <w:b/>
      <w:color w:val="000000" w:themeColor="text1"/>
      <w:sz w:val="36"/>
      <w:szCs w:val="36"/>
    </w:rPr>
  </w:style>
  <w:style w:type="character" w:customStyle="1" w:styleId="Heading2Char1">
    <w:name w:val="Heading 2 Char1"/>
    <w:basedOn w:val="DefaultParagraphFont"/>
    <w:uiPriority w:val="9"/>
    <w:semiHidden/>
    <w:rsid w:val="00AE075A"/>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9812552">
      <w:bodyDiv w:val="1"/>
      <w:marLeft w:val="0"/>
      <w:marRight w:val="0"/>
      <w:marTop w:val="0"/>
      <w:marBottom w:val="0"/>
      <w:divBdr>
        <w:top w:val="none" w:sz="0" w:space="0" w:color="auto"/>
        <w:left w:val="none" w:sz="0" w:space="0" w:color="auto"/>
        <w:bottom w:val="none" w:sz="0" w:space="0" w:color="auto"/>
        <w:right w:val="none" w:sz="0" w:space="0" w:color="auto"/>
      </w:divBdr>
    </w:div>
    <w:div w:id="1589002626">
      <w:bodyDiv w:val="1"/>
      <w:marLeft w:val="0"/>
      <w:marRight w:val="0"/>
      <w:marTop w:val="0"/>
      <w:marBottom w:val="0"/>
      <w:divBdr>
        <w:top w:val="none" w:sz="0" w:space="0" w:color="auto"/>
        <w:left w:val="none" w:sz="0" w:space="0" w:color="auto"/>
        <w:bottom w:val="none" w:sz="0" w:space="0" w:color="auto"/>
        <w:right w:val="none" w:sz="0" w:space="0" w:color="auto"/>
      </w:divBdr>
    </w:div>
    <w:div w:id="1666129691">
      <w:bodyDiv w:val="1"/>
      <w:marLeft w:val="0"/>
      <w:marRight w:val="0"/>
      <w:marTop w:val="0"/>
      <w:marBottom w:val="0"/>
      <w:divBdr>
        <w:top w:val="none" w:sz="0" w:space="0" w:color="auto"/>
        <w:left w:val="none" w:sz="0" w:space="0" w:color="auto"/>
        <w:bottom w:val="none" w:sz="0" w:space="0" w:color="auto"/>
        <w:right w:val="none" w:sz="0" w:space="0" w:color="auto"/>
      </w:divBdr>
    </w:div>
    <w:div w:id="2092923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yperlink" Target="https://auth0.com/docs/tokens/access-tokens/validate-access-tokens" TargetMode="Externa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https://auth0.com/docs/api/management/v2"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docs.pingidentity.com/bundle/pingfederate-100/page/ohu1576176732815.html"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medium.com/@robert.broeckelmann/identity-propagation-in-an-api-gateway-architecture-c0f9bbe9273b" TargetMode="External"/><Relationship Id="rId5" Type="http://schemas.openxmlformats.org/officeDocument/2006/relationships/footnotes" Target="footnotes.xml"/><Relationship Id="rId15" Type="http://schemas.openxmlformats.org/officeDocument/2006/relationships/hyperlink" Target="https://docs.microsoft.com/en-us/azure/active-directory/develop/v2-oauth2-on-behalf-of-flow" TargetMode="External"/><Relationship Id="rId10" Type="http://schemas.openxmlformats.org/officeDocument/2006/relationships/hyperlink" Target="https://tools.ietf.org/html/rfc8693" TargetMode="External"/><Relationship Id="rId4" Type="http://schemas.openxmlformats.org/officeDocument/2006/relationships/webSettings" Target="webSettings.xml"/><Relationship Id="rId9" Type="http://schemas.openxmlformats.org/officeDocument/2006/relationships/hyperlink" Target="https://auth0.com/docs/tokens/id-tokens" TargetMode="External"/><Relationship Id="rId14" Type="http://schemas.openxmlformats.org/officeDocument/2006/relationships/hyperlink" Target="https://auth0.com/docs/flows/authorization-code-flow"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94</TotalTime>
  <Pages>6</Pages>
  <Words>1428</Words>
  <Characters>8141</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oels, Keith</dc:creator>
  <cp:keywords/>
  <dc:description/>
  <cp:lastModifiedBy>Voels, Keith</cp:lastModifiedBy>
  <cp:revision>22</cp:revision>
  <dcterms:created xsi:type="dcterms:W3CDTF">2021-02-23T21:35:00Z</dcterms:created>
  <dcterms:modified xsi:type="dcterms:W3CDTF">2021-02-26T2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07724ff-9999-494f-b257-05dacc46ac87_Enabled">
    <vt:lpwstr>true</vt:lpwstr>
  </property>
  <property fmtid="{D5CDD505-2E9C-101B-9397-08002B2CF9AE}" pid="3" name="MSIP_Label_807724ff-9999-494f-b257-05dacc46ac87_SetDate">
    <vt:lpwstr>2021-02-23T21:35:21Z</vt:lpwstr>
  </property>
  <property fmtid="{D5CDD505-2E9C-101B-9397-08002B2CF9AE}" pid="4" name="MSIP_Label_807724ff-9999-494f-b257-05dacc46ac87_Method">
    <vt:lpwstr>Standard</vt:lpwstr>
  </property>
  <property fmtid="{D5CDD505-2E9C-101B-9397-08002B2CF9AE}" pid="5" name="MSIP_Label_807724ff-9999-494f-b257-05dacc46ac87_Name">
    <vt:lpwstr>807724ff-9999-494f-b257-05dacc46ac87</vt:lpwstr>
  </property>
  <property fmtid="{D5CDD505-2E9C-101B-9397-08002B2CF9AE}" pid="6" name="MSIP_Label_807724ff-9999-494f-b257-05dacc46ac87_SiteId">
    <vt:lpwstr>e58c8e81-abd8-48a8-929d-eb67611b83bd</vt:lpwstr>
  </property>
  <property fmtid="{D5CDD505-2E9C-101B-9397-08002B2CF9AE}" pid="7" name="MSIP_Label_807724ff-9999-494f-b257-05dacc46ac87_ActionId">
    <vt:lpwstr>6c943005-cccf-4762-a399-27f071bb192f</vt:lpwstr>
  </property>
  <property fmtid="{D5CDD505-2E9C-101B-9397-08002B2CF9AE}" pid="8" name="MSIP_Label_807724ff-9999-494f-b257-05dacc46ac87_ContentBits">
    <vt:lpwstr>0</vt:lpwstr>
  </property>
</Properties>
</file>